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B574AD" w14:textId="65E7EFE1" w:rsidR="007529E3" w:rsidRDefault="00221C39" w:rsidP="00885C7E">
      <w:pPr>
        <w:jc w:val="center"/>
        <w:rPr>
          <w:rStyle w:val="a3"/>
          <w:i w:val="0"/>
          <w:iCs w:val="0"/>
          <w:sz w:val="52"/>
          <w:szCs w:val="52"/>
        </w:rPr>
      </w:pPr>
      <w:r w:rsidRPr="00885C7E">
        <w:rPr>
          <w:rStyle w:val="a3"/>
          <w:rFonts w:hint="eastAsia"/>
          <w:i w:val="0"/>
          <w:iCs w:val="0"/>
          <w:sz w:val="52"/>
          <w:szCs w:val="52"/>
        </w:rPr>
        <w:t>遗传算法代码设计</w:t>
      </w:r>
    </w:p>
    <w:sdt>
      <w:sdtPr>
        <w:rPr>
          <w:rFonts w:ascii="华文楷体" w:eastAsia="华文楷体" w:hAnsi="华文楷体" w:cstheme="minorBidi"/>
          <w:color w:val="auto"/>
          <w:kern w:val="2"/>
          <w:sz w:val="21"/>
          <w:szCs w:val="22"/>
          <w:lang w:val="zh-CN"/>
        </w:rPr>
        <w:id w:val="103037954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B990E73" w14:textId="73300DEE" w:rsidR="002206C5" w:rsidRDefault="002206C5">
          <w:pPr>
            <w:pStyle w:val="TOC"/>
          </w:pPr>
          <w:r>
            <w:rPr>
              <w:lang w:val="zh-CN"/>
            </w:rPr>
            <w:t>目录</w:t>
          </w:r>
        </w:p>
        <w:p w14:paraId="13F3B749" w14:textId="4254C05D" w:rsidR="000865F9" w:rsidRDefault="002206C5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0837721" w:history="1">
            <w:r w:rsidR="000865F9" w:rsidRPr="001F01CD">
              <w:rPr>
                <w:rStyle w:val="a8"/>
                <w:noProof/>
              </w:rPr>
              <w:t>数据结构的设计</w:t>
            </w:r>
            <w:r w:rsidR="000865F9">
              <w:rPr>
                <w:noProof/>
                <w:webHidden/>
              </w:rPr>
              <w:tab/>
            </w:r>
            <w:r w:rsidR="000865F9">
              <w:rPr>
                <w:noProof/>
                <w:webHidden/>
              </w:rPr>
              <w:fldChar w:fldCharType="begin"/>
            </w:r>
            <w:r w:rsidR="000865F9">
              <w:rPr>
                <w:noProof/>
                <w:webHidden/>
              </w:rPr>
              <w:instrText xml:space="preserve"> PAGEREF _Toc90837721 \h </w:instrText>
            </w:r>
            <w:r w:rsidR="000865F9">
              <w:rPr>
                <w:noProof/>
                <w:webHidden/>
              </w:rPr>
            </w:r>
            <w:r w:rsidR="000865F9">
              <w:rPr>
                <w:noProof/>
                <w:webHidden/>
              </w:rPr>
              <w:fldChar w:fldCharType="separate"/>
            </w:r>
            <w:r w:rsidR="000865F9">
              <w:rPr>
                <w:noProof/>
                <w:webHidden/>
              </w:rPr>
              <w:t>1</w:t>
            </w:r>
            <w:r w:rsidR="000865F9">
              <w:rPr>
                <w:noProof/>
                <w:webHidden/>
              </w:rPr>
              <w:fldChar w:fldCharType="end"/>
            </w:r>
          </w:hyperlink>
        </w:p>
        <w:p w14:paraId="07CB218C" w14:textId="5E6AC04C" w:rsidR="000865F9" w:rsidRDefault="000865F9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90837722" w:history="1">
            <w:r w:rsidRPr="001F01CD">
              <w:rPr>
                <w:rStyle w:val="a8"/>
                <w:noProof/>
                <w:shd w:val="pct15" w:color="auto" w:fill="FFFFFF"/>
              </w:rPr>
              <w:t>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837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D2A9EA" w14:textId="769DD0D5" w:rsidR="000865F9" w:rsidRDefault="000865F9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90837723" w:history="1">
            <w:r w:rsidRPr="001F01CD">
              <w:rPr>
                <w:rStyle w:val="a8"/>
                <w:noProof/>
              </w:rPr>
              <w:t>基因的表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837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CD365F" w14:textId="3555CC6C" w:rsidR="000865F9" w:rsidRDefault="000865F9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90837724" w:history="1">
            <w:r w:rsidRPr="001F01CD">
              <w:rPr>
                <w:rStyle w:val="a8"/>
                <w:noProof/>
              </w:rPr>
              <w:t>基因的交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837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ABB57A" w14:textId="36A67548" w:rsidR="000865F9" w:rsidRDefault="000865F9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90837725" w:history="1">
            <w:r w:rsidRPr="001F01CD">
              <w:rPr>
                <w:rStyle w:val="a8"/>
                <w:noProof/>
              </w:rPr>
              <w:t>基因的变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837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5DD06D" w14:textId="3A56AD37" w:rsidR="000865F9" w:rsidRDefault="000865F9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90837726" w:history="1">
            <w:r w:rsidRPr="001F01CD">
              <w:rPr>
                <w:rStyle w:val="a8"/>
                <w:noProof/>
              </w:rPr>
              <w:t>种群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837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11CDE6" w14:textId="1DF2959C" w:rsidR="000865F9" w:rsidRDefault="000865F9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90837727" w:history="1">
            <w:r w:rsidRPr="001F01CD">
              <w:rPr>
                <w:rStyle w:val="a8"/>
                <w:noProof/>
              </w:rPr>
              <w:t>软件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837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14C467" w14:textId="7DA55BAD" w:rsidR="000865F9" w:rsidRDefault="000865F9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90837728" w:history="1">
            <w:r w:rsidRPr="001F01CD">
              <w:rPr>
                <w:rStyle w:val="a8"/>
                <w:noProof/>
              </w:rPr>
              <w:t>种群迭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837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BF60B5" w14:textId="50BDF5D6" w:rsidR="000865F9" w:rsidRDefault="000865F9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</w:rPr>
          </w:pPr>
          <w:hyperlink w:anchor="_Toc90837729" w:history="1">
            <w:r w:rsidRPr="001F01CD">
              <w:rPr>
                <w:rStyle w:val="a8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837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CC160A" w14:textId="1AEDEFED" w:rsidR="002206C5" w:rsidRDefault="002206C5">
          <w:r>
            <w:rPr>
              <w:b/>
              <w:bCs/>
              <w:lang w:val="zh-CN"/>
            </w:rPr>
            <w:fldChar w:fldCharType="end"/>
          </w:r>
        </w:p>
      </w:sdtContent>
    </w:sdt>
    <w:p w14:paraId="0DEA78BD" w14:textId="77777777" w:rsidR="002206C5" w:rsidRPr="002206C5" w:rsidRDefault="002206C5" w:rsidP="00885C7E">
      <w:pPr>
        <w:jc w:val="center"/>
        <w:rPr>
          <w:rStyle w:val="a3"/>
          <w:i w:val="0"/>
          <w:iCs w:val="0"/>
          <w:sz w:val="52"/>
          <w:szCs w:val="52"/>
        </w:rPr>
      </w:pPr>
    </w:p>
    <w:p w14:paraId="1320A066" w14:textId="6900FEB2" w:rsidR="00221C39" w:rsidRDefault="00221C39" w:rsidP="00885C7E">
      <w:pPr>
        <w:pStyle w:val="1"/>
      </w:pPr>
      <w:r>
        <w:tab/>
      </w:r>
      <w:bookmarkStart w:id="0" w:name="_Toc90837721"/>
      <w:r w:rsidRPr="00885C7E">
        <w:rPr>
          <w:rFonts w:hint="eastAsia"/>
        </w:rPr>
        <w:t>数据结构的设计</w:t>
      </w:r>
      <w:bookmarkEnd w:id="0"/>
    </w:p>
    <w:p w14:paraId="6637E693" w14:textId="18E7D972" w:rsidR="005601C9" w:rsidRDefault="005601C9" w:rsidP="005601C9">
      <w:r>
        <w:tab/>
      </w:r>
      <w:r>
        <w:rPr>
          <w:rFonts w:hint="eastAsia"/>
        </w:rPr>
        <w:t>基因需要一段可变长的0</w:t>
      </w:r>
      <w:r>
        <w:t>/1</w:t>
      </w:r>
      <w:r>
        <w:rPr>
          <w:rFonts w:hint="eastAsia"/>
        </w:rPr>
        <w:t>数组来表达，这里选用s</w:t>
      </w:r>
      <w:r>
        <w:t>td::vector&lt;bool&gt;</w:t>
      </w:r>
      <w:r>
        <w:rPr>
          <w:rFonts w:hint="eastAsia"/>
        </w:rPr>
        <w:t>作为可变长的数组</w:t>
      </w:r>
    </w:p>
    <w:p w14:paraId="118D9C18" w14:textId="3F6EF8A5" w:rsidR="005601C9" w:rsidRPr="005601C9" w:rsidRDefault="005601C9" w:rsidP="005601C9">
      <w:r>
        <w:tab/>
      </w:r>
      <w:r w:rsidR="00FF464B">
        <w:rPr>
          <w:rFonts w:hint="eastAsia"/>
        </w:rPr>
        <w:t>记录基因需要的长度、最大值、最小值、精度、比例</w:t>
      </w:r>
    </w:p>
    <w:p w14:paraId="7D0D5B69" w14:textId="77777777" w:rsidR="00514B65" w:rsidRPr="00885C7E" w:rsidRDefault="00514B65" w:rsidP="00885C7E">
      <w:r w:rsidRPr="00885C7E">
        <w:t>/**</w:t>
      </w:r>
    </w:p>
    <w:p w14:paraId="0478D4B8" w14:textId="77777777" w:rsidR="00514B65" w:rsidRPr="00885C7E" w:rsidRDefault="00514B65" w:rsidP="00885C7E">
      <w:r w:rsidRPr="00885C7E">
        <w:t xml:space="preserve"> *  </w:t>
      </w:r>
      <w:r w:rsidRPr="00885C7E">
        <w:rPr>
          <w:rFonts w:hint="eastAsia"/>
        </w:rPr>
        <w:t>基因表示浮点数</w:t>
      </w:r>
    </w:p>
    <w:p w14:paraId="2A8536D7" w14:textId="77777777" w:rsidR="00514B65" w:rsidRPr="00885C7E" w:rsidRDefault="00514B65" w:rsidP="00885C7E">
      <w:r w:rsidRPr="00885C7E">
        <w:t xml:space="preserve"> */</w:t>
      </w:r>
    </w:p>
    <w:p w14:paraId="53959F16" w14:textId="55E288A7" w:rsidR="00514B65" w:rsidRPr="00885C7E" w:rsidRDefault="00514B65" w:rsidP="00885C7E">
      <w:r w:rsidRPr="00885C7E">
        <w:t xml:space="preserve">class  </w:t>
      </w:r>
      <w:proofErr w:type="spellStart"/>
      <w:r w:rsidRPr="00885C7E">
        <w:t>GeneFloat</w:t>
      </w:r>
      <w:proofErr w:type="spellEnd"/>
      <w:r w:rsidRPr="00885C7E">
        <w:t>{</w:t>
      </w:r>
    </w:p>
    <w:p w14:paraId="2E04E5B0" w14:textId="77777777" w:rsidR="00514B65" w:rsidRPr="00885C7E" w:rsidRDefault="00514B65" w:rsidP="00885C7E">
      <w:r w:rsidRPr="00885C7E">
        <w:t>public:</w:t>
      </w:r>
    </w:p>
    <w:p w14:paraId="0CEC4A7C" w14:textId="77777777" w:rsidR="00514B65" w:rsidRPr="00885C7E" w:rsidRDefault="00514B65" w:rsidP="00885C7E">
      <w:r w:rsidRPr="00885C7E">
        <w:tab/>
      </w:r>
    </w:p>
    <w:p w14:paraId="5FF23DB4" w14:textId="77777777" w:rsidR="00514B65" w:rsidRPr="00885C7E" w:rsidRDefault="00514B65" w:rsidP="00885C7E">
      <w:r w:rsidRPr="00885C7E">
        <w:tab/>
      </w:r>
      <w:proofErr w:type="spellStart"/>
      <w:r w:rsidRPr="00885C7E">
        <w:t>GeneFloat</w:t>
      </w:r>
      <w:proofErr w:type="spellEnd"/>
      <w:r w:rsidRPr="00885C7E">
        <w:t xml:space="preserve">(double </w:t>
      </w:r>
      <w:proofErr w:type="spellStart"/>
      <w:r w:rsidRPr="00885C7E">
        <w:t>minV</w:t>
      </w:r>
      <w:proofErr w:type="spellEnd"/>
      <w:r w:rsidRPr="00885C7E">
        <w:t xml:space="preserve">, double </w:t>
      </w:r>
      <w:proofErr w:type="spellStart"/>
      <w:r w:rsidRPr="00885C7E">
        <w:t>maxV</w:t>
      </w:r>
      <w:proofErr w:type="spellEnd"/>
      <w:r w:rsidRPr="00885C7E">
        <w:t>, double eps);</w:t>
      </w:r>
    </w:p>
    <w:p w14:paraId="6B36073E" w14:textId="77777777" w:rsidR="00514B65" w:rsidRPr="00885C7E" w:rsidRDefault="00514B65" w:rsidP="00885C7E">
      <w:r w:rsidRPr="00885C7E">
        <w:tab/>
        <w:t>/**</w:t>
      </w:r>
    </w:p>
    <w:p w14:paraId="12C0C219" w14:textId="77777777" w:rsidR="00514B65" w:rsidRPr="00885C7E" w:rsidRDefault="00514B65" w:rsidP="00885C7E">
      <w:r w:rsidRPr="00885C7E">
        <w:tab/>
        <w:t xml:space="preserve"> * @brief </w:t>
      </w:r>
      <w:r w:rsidRPr="00885C7E">
        <w:rPr>
          <w:rFonts w:hint="eastAsia"/>
        </w:rPr>
        <w:t>基因初始化</w:t>
      </w:r>
    </w:p>
    <w:p w14:paraId="07E2F434" w14:textId="3AA1FAFD" w:rsidR="00514B65" w:rsidRPr="00885C7E" w:rsidRDefault="00514B65" w:rsidP="00885C7E">
      <w:r w:rsidRPr="00885C7E">
        <w:tab/>
      </w:r>
      <w:r w:rsidR="00885C7E" w:rsidRPr="00885C7E">
        <w:t xml:space="preserve"> </w:t>
      </w:r>
      <w:r w:rsidRPr="00885C7E">
        <w:t>*/</w:t>
      </w:r>
    </w:p>
    <w:p w14:paraId="28BF2E6E" w14:textId="77777777" w:rsidR="00514B65" w:rsidRPr="00885C7E" w:rsidRDefault="00514B65" w:rsidP="00885C7E">
      <w:r w:rsidRPr="00885C7E">
        <w:tab/>
        <w:t xml:space="preserve">void </w:t>
      </w:r>
      <w:proofErr w:type="spellStart"/>
      <w:r w:rsidRPr="00885C7E">
        <w:t>initGene</w:t>
      </w:r>
      <w:proofErr w:type="spellEnd"/>
      <w:r w:rsidRPr="00885C7E">
        <w:t>();</w:t>
      </w:r>
    </w:p>
    <w:p w14:paraId="49650D00" w14:textId="77777777" w:rsidR="00514B65" w:rsidRPr="00885C7E" w:rsidRDefault="00514B65" w:rsidP="00885C7E"/>
    <w:p w14:paraId="44B08713" w14:textId="77777777" w:rsidR="00514B65" w:rsidRPr="00885C7E" w:rsidRDefault="00514B65" w:rsidP="00885C7E">
      <w:r w:rsidRPr="00885C7E">
        <w:tab/>
        <w:t>/**</w:t>
      </w:r>
    </w:p>
    <w:p w14:paraId="433AC815" w14:textId="77777777" w:rsidR="00514B65" w:rsidRPr="00885C7E" w:rsidRDefault="00514B65" w:rsidP="00885C7E">
      <w:r w:rsidRPr="00885C7E">
        <w:tab/>
        <w:t xml:space="preserve"> * @brief </w:t>
      </w:r>
      <w:r w:rsidRPr="00885C7E">
        <w:rPr>
          <w:rFonts w:hint="eastAsia"/>
        </w:rPr>
        <w:t>转录，将基因信息转为值</w:t>
      </w:r>
    </w:p>
    <w:p w14:paraId="411AA1D9" w14:textId="77777777" w:rsidR="00514B65" w:rsidRPr="00885C7E" w:rsidRDefault="00514B65" w:rsidP="00885C7E">
      <w:r w:rsidRPr="00885C7E">
        <w:tab/>
        <w:t>*/</w:t>
      </w:r>
    </w:p>
    <w:p w14:paraId="35BFE1F7" w14:textId="77777777" w:rsidR="00514B65" w:rsidRPr="00885C7E" w:rsidRDefault="00514B65" w:rsidP="00885C7E">
      <w:r w:rsidRPr="00885C7E">
        <w:tab/>
        <w:t>double translate();</w:t>
      </w:r>
    </w:p>
    <w:p w14:paraId="1D4C9C4C" w14:textId="77777777" w:rsidR="00514B65" w:rsidRPr="00885C7E" w:rsidRDefault="00514B65" w:rsidP="00885C7E"/>
    <w:p w14:paraId="1F14C1BD" w14:textId="77777777" w:rsidR="00514B65" w:rsidRPr="00885C7E" w:rsidRDefault="00514B65" w:rsidP="00885C7E"/>
    <w:p w14:paraId="7A5936FD" w14:textId="77777777" w:rsidR="00514B65" w:rsidRPr="00885C7E" w:rsidRDefault="00514B65" w:rsidP="00885C7E">
      <w:r w:rsidRPr="00885C7E">
        <w:lastRenderedPageBreak/>
        <w:tab/>
        <w:t>/**</w:t>
      </w:r>
    </w:p>
    <w:p w14:paraId="4B9F851D" w14:textId="77777777" w:rsidR="00514B65" w:rsidRPr="00885C7E" w:rsidRDefault="00514B65" w:rsidP="00885C7E">
      <w:r w:rsidRPr="00885C7E">
        <w:tab/>
        <w:t xml:space="preserve"> * @brief </w:t>
      </w:r>
      <w:r w:rsidRPr="00885C7E">
        <w:rPr>
          <w:rFonts w:hint="eastAsia"/>
        </w:rPr>
        <w:t>基因变异</w:t>
      </w:r>
    </w:p>
    <w:p w14:paraId="41C29775" w14:textId="77777777" w:rsidR="00514B65" w:rsidRPr="00885C7E" w:rsidRDefault="00514B65" w:rsidP="00885C7E">
      <w:r w:rsidRPr="00885C7E">
        <w:tab/>
        <w:t>*/</w:t>
      </w:r>
    </w:p>
    <w:p w14:paraId="613928E3" w14:textId="77777777" w:rsidR="00514B65" w:rsidRPr="00885C7E" w:rsidRDefault="00514B65" w:rsidP="00885C7E">
      <w:r w:rsidRPr="00885C7E">
        <w:tab/>
        <w:t>void mutate();</w:t>
      </w:r>
    </w:p>
    <w:p w14:paraId="68E26DF2" w14:textId="77777777" w:rsidR="00514B65" w:rsidRPr="00885C7E" w:rsidRDefault="00514B65" w:rsidP="00885C7E">
      <w:r w:rsidRPr="00885C7E">
        <w:tab/>
      </w:r>
    </w:p>
    <w:p w14:paraId="51A0C2D1" w14:textId="77777777" w:rsidR="00514B65" w:rsidRPr="00885C7E" w:rsidRDefault="00514B65" w:rsidP="00885C7E">
      <w:r w:rsidRPr="00885C7E">
        <w:tab/>
        <w:t>/**</w:t>
      </w:r>
    </w:p>
    <w:p w14:paraId="1F5EA6F7" w14:textId="77777777" w:rsidR="00514B65" w:rsidRPr="00885C7E" w:rsidRDefault="00514B65" w:rsidP="00885C7E">
      <w:r w:rsidRPr="00885C7E">
        <w:tab/>
        <w:t xml:space="preserve"> * @brief </w:t>
      </w:r>
      <w:r w:rsidRPr="00885C7E">
        <w:rPr>
          <w:rFonts w:hint="eastAsia"/>
        </w:rPr>
        <w:t>染色体的交换</w:t>
      </w:r>
    </w:p>
    <w:p w14:paraId="0D381FCF" w14:textId="77777777" w:rsidR="00514B65" w:rsidRPr="00885C7E" w:rsidRDefault="00514B65" w:rsidP="00885C7E">
      <w:r w:rsidRPr="00885C7E">
        <w:tab/>
        <w:t xml:space="preserve"> * @param father </w:t>
      </w:r>
    </w:p>
    <w:p w14:paraId="3D290604" w14:textId="77777777" w:rsidR="00514B65" w:rsidRPr="00885C7E" w:rsidRDefault="00514B65" w:rsidP="00885C7E">
      <w:r w:rsidRPr="00885C7E">
        <w:tab/>
        <w:t xml:space="preserve"> * @param mother </w:t>
      </w:r>
    </w:p>
    <w:p w14:paraId="69D89BAC" w14:textId="77777777" w:rsidR="00514B65" w:rsidRPr="00885C7E" w:rsidRDefault="00514B65" w:rsidP="00885C7E">
      <w:r w:rsidRPr="00885C7E">
        <w:tab/>
        <w:t xml:space="preserve"> * @param child</w:t>
      </w:r>
    </w:p>
    <w:p w14:paraId="35D8F59E" w14:textId="77777777" w:rsidR="00514B65" w:rsidRPr="00885C7E" w:rsidRDefault="00514B65" w:rsidP="00885C7E">
      <w:r w:rsidRPr="00885C7E">
        <w:tab/>
        <w:t>*/</w:t>
      </w:r>
    </w:p>
    <w:p w14:paraId="5F5389F6" w14:textId="77777777" w:rsidR="00514B65" w:rsidRPr="00885C7E" w:rsidRDefault="00514B65" w:rsidP="00885C7E">
      <w:r w:rsidRPr="00885C7E">
        <w:tab/>
        <w:t xml:space="preserve">static void cross(const </w:t>
      </w:r>
      <w:proofErr w:type="spellStart"/>
      <w:r w:rsidRPr="00885C7E">
        <w:t>GeneFloat</w:t>
      </w:r>
      <w:proofErr w:type="spellEnd"/>
      <w:r w:rsidRPr="00885C7E">
        <w:t xml:space="preserve"> &amp; father, const </w:t>
      </w:r>
      <w:proofErr w:type="spellStart"/>
      <w:r w:rsidRPr="00885C7E">
        <w:t>GeneFloat</w:t>
      </w:r>
      <w:proofErr w:type="spellEnd"/>
      <w:r w:rsidRPr="00885C7E">
        <w:t xml:space="preserve"> &amp; mother , </w:t>
      </w:r>
      <w:proofErr w:type="spellStart"/>
      <w:r w:rsidRPr="00885C7E">
        <w:t>GeneFloat</w:t>
      </w:r>
      <w:proofErr w:type="spellEnd"/>
      <w:r w:rsidRPr="00885C7E">
        <w:t xml:space="preserve"> &amp; child);</w:t>
      </w:r>
    </w:p>
    <w:p w14:paraId="22E07ADC" w14:textId="77777777" w:rsidR="00514B65" w:rsidRPr="00885C7E" w:rsidRDefault="00514B65" w:rsidP="00885C7E"/>
    <w:p w14:paraId="18D61142" w14:textId="77777777" w:rsidR="00514B65" w:rsidRPr="00885C7E" w:rsidRDefault="00514B65" w:rsidP="00885C7E"/>
    <w:p w14:paraId="6760C174" w14:textId="77777777" w:rsidR="00514B65" w:rsidRPr="00885C7E" w:rsidRDefault="00514B65" w:rsidP="00885C7E">
      <w:r w:rsidRPr="00885C7E">
        <w:t>private:</w:t>
      </w:r>
    </w:p>
    <w:p w14:paraId="05EA6CFD" w14:textId="77777777" w:rsidR="00514B65" w:rsidRPr="00885C7E" w:rsidRDefault="00514B65" w:rsidP="00885C7E">
      <w:r w:rsidRPr="00885C7E">
        <w:tab/>
        <w:t xml:space="preserve">double            </w:t>
      </w:r>
      <w:proofErr w:type="spellStart"/>
      <w:r w:rsidRPr="00885C7E">
        <w:t>m_minV</w:t>
      </w:r>
      <w:proofErr w:type="spellEnd"/>
      <w:r w:rsidRPr="00885C7E">
        <w:t>;///&lt;</w:t>
      </w:r>
      <w:r w:rsidRPr="00885C7E">
        <w:rPr>
          <w:rFonts w:hint="eastAsia"/>
        </w:rPr>
        <w:t>最小值</w:t>
      </w:r>
    </w:p>
    <w:p w14:paraId="0D63E454" w14:textId="77777777" w:rsidR="00514B65" w:rsidRPr="00885C7E" w:rsidRDefault="00514B65" w:rsidP="00885C7E">
      <w:r w:rsidRPr="00885C7E">
        <w:tab/>
        <w:t>double</w:t>
      </w:r>
      <w:r w:rsidRPr="00885C7E">
        <w:tab/>
      </w:r>
      <w:r w:rsidRPr="00885C7E">
        <w:tab/>
      </w:r>
      <w:r w:rsidRPr="00885C7E">
        <w:tab/>
        <w:t xml:space="preserve">  </w:t>
      </w:r>
      <w:proofErr w:type="spellStart"/>
      <w:r w:rsidRPr="00885C7E">
        <w:t>m_maxV</w:t>
      </w:r>
      <w:proofErr w:type="spellEnd"/>
      <w:r w:rsidRPr="00885C7E">
        <w:t>;///&lt;</w:t>
      </w:r>
      <w:r w:rsidRPr="00885C7E">
        <w:rPr>
          <w:rFonts w:hint="eastAsia"/>
        </w:rPr>
        <w:t>最大值</w:t>
      </w:r>
    </w:p>
    <w:p w14:paraId="4C3B29C1" w14:textId="77777777" w:rsidR="00514B65" w:rsidRPr="00885C7E" w:rsidRDefault="00514B65" w:rsidP="00885C7E">
      <w:r w:rsidRPr="00885C7E">
        <w:tab/>
        <w:t>double</w:t>
      </w:r>
      <w:r w:rsidRPr="00885C7E">
        <w:tab/>
      </w:r>
      <w:r w:rsidRPr="00885C7E">
        <w:tab/>
      </w:r>
      <w:r w:rsidRPr="00885C7E">
        <w:tab/>
        <w:t xml:space="preserve">  </w:t>
      </w:r>
      <w:proofErr w:type="spellStart"/>
      <w:r w:rsidRPr="00885C7E">
        <w:t>m_eps</w:t>
      </w:r>
      <w:proofErr w:type="spellEnd"/>
      <w:r w:rsidRPr="00885C7E">
        <w:t>;///&lt;</w:t>
      </w:r>
      <w:r w:rsidRPr="00885C7E">
        <w:rPr>
          <w:rFonts w:hint="eastAsia"/>
        </w:rPr>
        <w:t>当前基因所需要的精度</w:t>
      </w:r>
    </w:p>
    <w:p w14:paraId="14BDB6A5" w14:textId="77777777" w:rsidR="00514B65" w:rsidRPr="00885C7E" w:rsidRDefault="00514B65" w:rsidP="00885C7E">
      <w:r w:rsidRPr="00885C7E">
        <w:tab/>
        <w:t>double</w:t>
      </w:r>
      <w:r w:rsidRPr="00885C7E">
        <w:tab/>
      </w:r>
      <w:r w:rsidRPr="00885C7E">
        <w:tab/>
      </w:r>
      <w:r w:rsidRPr="00885C7E">
        <w:tab/>
        <w:t xml:space="preserve">  </w:t>
      </w:r>
      <w:proofErr w:type="spellStart"/>
      <w:r w:rsidRPr="00885C7E">
        <w:t>m_rate</w:t>
      </w:r>
      <w:proofErr w:type="spellEnd"/>
      <w:r w:rsidRPr="00885C7E">
        <w:t>;///&lt;</w:t>
      </w:r>
      <w:r w:rsidRPr="00885C7E">
        <w:rPr>
          <w:rFonts w:hint="eastAsia"/>
        </w:rPr>
        <w:t>为调整精度而做的修改</w:t>
      </w:r>
    </w:p>
    <w:p w14:paraId="4D149023" w14:textId="1842AD4E" w:rsidR="00514B65" w:rsidRPr="00885C7E" w:rsidRDefault="00514B65" w:rsidP="00885C7E">
      <w:r w:rsidRPr="00885C7E">
        <w:tab/>
        <w:t>int</w:t>
      </w:r>
      <w:r w:rsidRPr="00885C7E">
        <w:tab/>
      </w:r>
      <w:r w:rsidRPr="00885C7E">
        <w:tab/>
      </w:r>
      <w:r w:rsidRPr="00885C7E">
        <w:tab/>
      </w:r>
      <w:r w:rsidRPr="00885C7E">
        <w:tab/>
      </w:r>
      <w:r w:rsidR="00885C7E">
        <w:t xml:space="preserve">  </w:t>
      </w:r>
      <w:proofErr w:type="spellStart"/>
      <w:r w:rsidRPr="00885C7E">
        <w:t>m_lenGene</w:t>
      </w:r>
      <w:proofErr w:type="spellEnd"/>
      <w:r w:rsidRPr="00885C7E">
        <w:t>;///&lt;</w:t>
      </w:r>
      <w:r w:rsidRPr="00885C7E">
        <w:rPr>
          <w:rFonts w:hint="eastAsia"/>
        </w:rPr>
        <w:t>基因长度</w:t>
      </w:r>
    </w:p>
    <w:p w14:paraId="28EA7166" w14:textId="560CEC91" w:rsidR="00514B65" w:rsidRPr="00885C7E" w:rsidRDefault="00514B65" w:rsidP="00885C7E">
      <w:r w:rsidRPr="00885C7E">
        <w:tab/>
        <w:t xml:space="preserve">std::vector&lt;bool&gt; </w:t>
      </w:r>
      <w:r w:rsidR="00885C7E">
        <w:t xml:space="preserve">     </w:t>
      </w:r>
      <w:proofErr w:type="spellStart"/>
      <w:r w:rsidRPr="00885C7E">
        <w:t>m_gene</w:t>
      </w:r>
      <w:proofErr w:type="spellEnd"/>
      <w:r w:rsidRPr="00885C7E">
        <w:t>;///&lt;</w:t>
      </w:r>
      <w:r w:rsidRPr="00885C7E">
        <w:rPr>
          <w:rFonts w:hint="eastAsia"/>
        </w:rPr>
        <w:t>基因序列</w:t>
      </w:r>
    </w:p>
    <w:p w14:paraId="47F17B4E" w14:textId="450D11FF" w:rsidR="00514B65" w:rsidRPr="00885C7E" w:rsidRDefault="00514B65" w:rsidP="00885C7E">
      <w:r w:rsidRPr="00885C7E">
        <w:t>};</w:t>
      </w:r>
    </w:p>
    <w:p w14:paraId="4E009AB5" w14:textId="139B1426" w:rsidR="00221C39" w:rsidRDefault="00885C7E" w:rsidP="00885C7E">
      <w:pPr>
        <w:pStyle w:val="1"/>
        <w:rPr>
          <w:shd w:val="pct15" w:color="auto" w:fill="FFFFFF"/>
        </w:rPr>
      </w:pPr>
      <w:bookmarkStart w:id="1" w:name="_Toc90837722"/>
      <w:r>
        <w:rPr>
          <w:rFonts w:hint="eastAsia"/>
          <w:shd w:val="pct15" w:color="auto" w:fill="FFFFFF"/>
        </w:rPr>
        <w:t>功能设计</w:t>
      </w:r>
      <w:bookmarkEnd w:id="1"/>
    </w:p>
    <w:p w14:paraId="3F60ABFA" w14:textId="3617D239" w:rsidR="00885C7E" w:rsidRDefault="00885C7E" w:rsidP="00885C7E">
      <w:pPr>
        <w:pStyle w:val="2"/>
      </w:pPr>
      <w:bookmarkStart w:id="2" w:name="_Toc90837723"/>
      <w:r>
        <w:rPr>
          <w:rFonts w:hint="eastAsia"/>
        </w:rPr>
        <w:t>基因的表达</w:t>
      </w:r>
      <w:bookmarkEnd w:id="2"/>
    </w:p>
    <w:p w14:paraId="4AE89B10" w14:textId="09965171" w:rsidR="00FA494B" w:rsidRPr="00FA494B" w:rsidRDefault="00FA494B" w:rsidP="00FA494B">
      <w:r>
        <w:tab/>
      </w:r>
      <w:r w:rsidR="002F1620">
        <w:rPr>
          <w:rFonts w:hint="eastAsia"/>
        </w:rPr>
        <w:t>基因序列的第</w:t>
      </w:r>
      <w:proofErr w:type="spellStart"/>
      <w:r w:rsidR="002F1620">
        <w:t>i</w:t>
      </w:r>
      <w:proofErr w:type="spellEnd"/>
      <w:r w:rsidR="002F1620">
        <w:rPr>
          <w:rFonts w:hint="eastAsia"/>
        </w:rPr>
        <w:t>位(注：我们生活中常说的第一位其实是计算机的第0位，这里以计算机序列为准</w:t>
      </w:r>
      <w:r w:rsidR="002F1620">
        <w:t>)</w:t>
      </w:r>
      <w:r w:rsidR="002F1620">
        <w:rPr>
          <w:rFonts w:hint="eastAsia"/>
        </w:rPr>
        <w:t>的权重</w:t>
      </w:r>
      <w:r w:rsidR="005601C9">
        <w:rPr>
          <w:rFonts w:hint="eastAsia"/>
        </w:rPr>
        <w:t>为</w:t>
      </w:r>
      <w:r w:rsidR="002F1620">
        <w:rPr>
          <w:rFonts w:hint="eastAsia"/>
        </w:rPr>
        <w:t>2的</w:t>
      </w:r>
      <w:proofErr w:type="spellStart"/>
      <w:r w:rsidR="002F1620">
        <w:rPr>
          <w:rFonts w:hint="eastAsia"/>
        </w:rPr>
        <w:t>i</w:t>
      </w:r>
      <w:proofErr w:type="spellEnd"/>
      <w:r w:rsidR="002F1620">
        <w:rPr>
          <w:rFonts w:hint="eastAsia"/>
        </w:rPr>
        <w:t>次方</w:t>
      </w:r>
      <w:r w:rsidR="00FF464B">
        <w:rPr>
          <w:rFonts w:hint="eastAsia"/>
        </w:rPr>
        <w:t>*</w:t>
      </w:r>
      <w:proofErr w:type="spellStart"/>
      <w:r w:rsidR="00FF464B">
        <w:rPr>
          <w:rFonts w:hint="eastAsia"/>
        </w:rPr>
        <w:t>m</w:t>
      </w:r>
      <w:r w:rsidR="00FF464B">
        <w:t>_rate</w:t>
      </w:r>
      <w:proofErr w:type="spellEnd"/>
      <w:r w:rsidR="002F1620">
        <w:rPr>
          <w:rFonts w:hint="eastAsia"/>
        </w:rPr>
        <w:t>，当</w:t>
      </w:r>
      <w:r w:rsidR="005601C9">
        <w:rPr>
          <w:rFonts w:hint="eastAsia"/>
        </w:rPr>
        <w:t>第</w:t>
      </w:r>
      <w:proofErr w:type="spellStart"/>
      <w:r w:rsidR="005601C9">
        <w:rPr>
          <w:rFonts w:hint="eastAsia"/>
        </w:rPr>
        <w:t>i</w:t>
      </w:r>
      <w:proofErr w:type="spellEnd"/>
      <w:r w:rsidR="005601C9">
        <w:rPr>
          <w:rFonts w:hint="eastAsia"/>
        </w:rPr>
        <w:t>位的b</w:t>
      </w:r>
      <w:r w:rsidR="005601C9">
        <w:t>ool</w:t>
      </w:r>
      <w:r w:rsidR="005601C9">
        <w:rPr>
          <w:rFonts w:hint="eastAsia"/>
        </w:rPr>
        <w:t>值为t</w:t>
      </w:r>
      <w:r w:rsidR="005601C9">
        <w:t>ru</w:t>
      </w:r>
      <w:r w:rsidR="005601C9">
        <w:rPr>
          <w:rFonts w:hint="eastAsia"/>
        </w:rPr>
        <w:t>e时，则结果加上2的</w:t>
      </w:r>
      <w:proofErr w:type="spellStart"/>
      <w:r w:rsidR="005601C9">
        <w:rPr>
          <w:rFonts w:hint="eastAsia"/>
        </w:rPr>
        <w:t>i</w:t>
      </w:r>
      <w:proofErr w:type="spellEnd"/>
      <w:r w:rsidR="005601C9">
        <w:rPr>
          <w:rFonts w:hint="eastAsia"/>
        </w:rPr>
        <w:t>次方</w:t>
      </w:r>
    </w:p>
    <w:p w14:paraId="7E8DE3DC" w14:textId="77777777" w:rsidR="00885C7E" w:rsidRPr="00885C7E" w:rsidRDefault="00885C7E" w:rsidP="00885C7E">
      <w:r w:rsidRPr="00885C7E">
        <w:t xml:space="preserve">double </w:t>
      </w:r>
      <w:proofErr w:type="spellStart"/>
      <w:r w:rsidRPr="00885C7E">
        <w:t>GeneFloat</w:t>
      </w:r>
      <w:proofErr w:type="spellEnd"/>
      <w:r w:rsidRPr="00885C7E">
        <w:t>::translate() {</w:t>
      </w:r>
    </w:p>
    <w:p w14:paraId="246B6CA7" w14:textId="77777777" w:rsidR="00885C7E" w:rsidRPr="00885C7E" w:rsidRDefault="00885C7E" w:rsidP="00885C7E">
      <w:r w:rsidRPr="00885C7E">
        <w:tab/>
        <w:t>double result = 0.0;</w:t>
      </w:r>
    </w:p>
    <w:p w14:paraId="483414B7" w14:textId="77777777" w:rsidR="00885C7E" w:rsidRPr="00885C7E" w:rsidRDefault="00885C7E" w:rsidP="00885C7E">
      <w:r w:rsidRPr="00885C7E">
        <w:tab/>
        <w:t xml:space="preserve">for (int </w:t>
      </w:r>
      <w:proofErr w:type="spellStart"/>
      <w:r w:rsidRPr="00885C7E">
        <w:t>i</w:t>
      </w:r>
      <w:proofErr w:type="spellEnd"/>
      <w:r w:rsidRPr="00885C7E">
        <w:t xml:space="preserve"> = 0; </w:t>
      </w:r>
      <w:proofErr w:type="spellStart"/>
      <w:r w:rsidRPr="00885C7E">
        <w:t>i</w:t>
      </w:r>
      <w:proofErr w:type="spellEnd"/>
      <w:r w:rsidRPr="00885C7E">
        <w:t xml:space="preserve"> &lt; </w:t>
      </w:r>
      <w:proofErr w:type="spellStart"/>
      <w:r w:rsidRPr="00885C7E">
        <w:t>m_lenGene</w:t>
      </w:r>
      <w:proofErr w:type="spellEnd"/>
      <w:r w:rsidRPr="00885C7E">
        <w:t>; ++</w:t>
      </w:r>
      <w:proofErr w:type="spellStart"/>
      <w:r w:rsidRPr="00885C7E">
        <w:t>i</w:t>
      </w:r>
      <w:proofErr w:type="spellEnd"/>
      <w:r w:rsidRPr="00885C7E">
        <w:t>) {</w:t>
      </w:r>
    </w:p>
    <w:p w14:paraId="110B865A" w14:textId="77777777" w:rsidR="00885C7E" w:rsidRPr="00885C7E" w:rsidRDefault="00885C7E" w:rsidP="00885C7E">
      <w:r w:rsidRPr="00885C7E">
        <w:tab/>
      </w:r>
      <w:r w:rsidRPr="00885C7E">
        <w:tab/>
        <w:t>if (</w:t>
      </w:r>
      <w:proofErr w:type="spellStart"/>
      <w:r w:rsidRPr="00885C7E">
        <w:t>m_gene</w:t>
      </w:r>
      <w:proofErr w:type="spellEnd"/>
      <w:r w:rsidRPr="00885C7E">
        <w:t>[</w:t>
      </w:r>
      <w:proofErr w:type="spellStart"/>
      <w:r w:rsidRPr="00885C7E">
        <w:t>i</w:t>
      </w:r>
      <w:proofErr w:type="spellEnd"/>
      <w:r w:rsidRPr="00885C7E">
        <w:t>])</w:t>
      </w:r>
    </w:p>
    <w:p w14:paraId="022DE452" w14:textId="77777777" w:rsidR="00885C7E" w:rsidRPr="00885C7E" w:rsidRDefault="00885C7E" w:rsidP="00885C7E">
      <w:r w:rsidRPr="00885C7E">
        <w:tab/>
      </w:r>
      <w:r w:rsidRPr="00885C7E">
        <w:tab/>
      </w:r>
      <w:r w:rsidRPr="00885C7E">
        <w:tab/>
        <w:t xml:space="preserve">result += std::pow(2.0, </w:t>
      </w:r>
      <w:proofErr w:type="spellStart"/>
      <w:r w:rsidRPr="00885C7E">
        <w:t>i</w:t>
      </w:r>
      <w:proofErr w:type="spellEnd"/>
      <w:r w:rsidRPr="00885C7E">
        <w:t>)*</w:t>
      </w:r>
      <w:proofErr w:type="spellStart"/>
      <w:r w:rsidRPr="00885C7E">
        <w:t>m_eps</w:t>
      </w:r>
      <w:proofErr w:type="spellEnd"/>
      <w:r w:rsidRPr="00885C7E">
        <w:t>;</w:t>
      </w:r>
    </w:p>
    <w:p w14:paraId="359CC50D" w14:textId="77777777" w:rsidR="00885C7E" w:rsidRPr="00885C7E" w:rsidRDefault="00885C7E" w:rsidP="00885C7E">
      <w:r w:rsidRPr="00885C7E">
        <w:tab/>
        <w:t>}</w:t>
      </w:r>
    </w:p>
    <w:p w14:paraId="5A406475" w14:textId="77777777" w:rsidR="00885C7E" w:rsidRPr="00885C7E" w:rsidRDefault="00885C7E" w:rsidP="00885C7E">
      <w:r w:rsidRPr="00885C7E">
        <w:tab/>
        <w:t xml:space="preserve">result *= </w:t>
      </w:r>
      <w:proofErr w:type="spellStart"/>
      <w:r w:rsidRPr="00885C7E">
        <w:t>m_rate</w:t>
      </w:r>
      <w:proofErr w:type="spellEnd"/>
      <w:r w:rsidRPr="00885C7E">
        <w:t>;///&lt;这里看上去很怪，但我是为了解决后续的汉明悬崖问题而保留的设计</w:t>
      </w:r>
    </w:p>
    <w:p w14:paraId="735ABA16" w14:textId="77777777" w:rsidR="00885C7E" w:rsidRPr="00885C7E" w:rsidRDefault="00885C7E" w:rsidP="00885C7E">
      <w:r w:rsidRPr="00885C7E">
        <w:tab/>
        <w:t>return result;</w:t>
      </w:r>
    </w:p>
    <w:p w14:paraId="00681B89" w14:textId="1238930B" w:rsidR="00885C7E" w:rsidRDefault="00885C7E" w:rsidP="00885C7E">
      <w:r w:rsidRPr="00885C7E">
        <w:t>}</w:t>
      </w:r>
    </w:p>
    <w:p w14:paraId="1F6DCA24" w14:textId="77777777" w:rsidR="00885C7E" w:rsidRDefault="00885C7E" w:rsidP="00885C7E"/>
    <w:p w14:paraId="66BABDB0" w14:textId="1D01E88B" w:rsidR="00514B65" w:rsidRDefault="00885C7E" w:rsidP="00885C7E">
      <w:pPr>
        <w:pStyle w:val="2"/>
      </w:pPr>
      <w:bookmarkStart w:id="3" w:name="_Toc90837724"/>
      <w:r>
        <w:rPr>
          <w:rFonts w:hint="eastAsia"/>
        </w:rPr>
        <w:lastRenderedPageBreak/>
        <w:t>基因的交换</w:t>
      </w:r>
      <w:bookmarkEnd w:id="3"/>
    </w:p>
    <w:p w14:paraId="6D42E16D" w14:textId="305132D5" w:rsidR="00FA494B" w:rsidRPr="00FA494B" w:rsidRDefault="00FA494B" w:rsidP="00FA494B">
      <w:r>
        <w:tab/>
      </w:r>
      <w:r>
        <w:rPr>
          <w:rFonts w:hint="eastAsia"/>
        </w:rPr>
        <w:t>个体分别从父本和母本中继承基因，由于染色体交叉的随意性，这里由随机数生成[</w:t>
      </w:r>
      <w:r>
        <w:t>0,randnum</w:t>
      </w:r>
      <w:r w:rsidRPr="00FA494B">
        <w:t>)</w:t>
      </w:r>
      <w:r>
        <w:t xml:space="preserve"> </w:t>
      </w:r>
      <w:r>
        <w:rPr>
          <w:rFonts w:hint="eastAsia"/>
        </w:rPr>
        <w:t xml:space="preserve">采用父本的基因 </w:t>
      </w:r>
      <w:r>
        <w:t>[</w:t>
      </w:r>
      <w:proofErr w:type="spellStart"/>
      <w:r>
        <w:t>randnum,len</w:t>
      </w:r>
      <w:proofErr w:type="spellEnd"/>
      <w:r w:rsidRPr="00FA494B">
        <w:t>)</w:t>
      </w:r>
      <w:r>
        <w:rPr>
          <w:rFonts w:hint="eastAsia"/>
        </w:rPr>
        <w:t>中采用母本的基因</w:t>
      </w:r>
    </w:p>
    <w:p w14:paraId="5E522563" w14:textId="77777777" w:rsidR="00885C7E" w:rsidRPr="00885C7E" w:rsidRDefault="00885C7E" w:rsidP="00885C7E">
      <w:r w:rsidRPr="00885C7E">
        <w:t xml:space="preserve">void </w:t>
      </w:r>
      <w:proofErr w:type="spellStart"/>
      <w:r w:rsidRPr="00885C7E">
        <w:t>GeneFloat</w:t>
      </w:r>
      <w:proofErr w:type="spellEnd"/>
      <w:r w:rsidRPr="00885C7E">
        <w:t xml:space="preserve">::cross(const </w:t>
      </w:r>
      <w:proofErr w:type="spellStart"/>
      <w:r w:rsidRPr="00885C7E">
        <w:t>GeneFloat</w:t>
      </w:r>
      <w:proofErr w:type="spellEnd"/>
      <w:r w:rsidRPr="00885C7E">
        <w:t xml:space="preserve">&amp; father, const </w:t>
      </w:r>
      <w:proofErr w:type="spellStart"/>
      <w:r w:rsidRPr="00885C7E">
        <w:t>GeneFloat</w:t>
      </w:r>
      <w:proofErr w:type="spellEnd"/>
      <w:r w:rsidRPr="00885C7E">
        <w:t xml:space="preserve">&amp; mother, </w:t>
      </w:r>
      <w:proofErr w:type="spellStart"/>
      <w:r w:rsidRPr="00885C7E">
        <w:t>GeneFloat</w:t>
      </w:r>
      <w:proofErr w:type="spellEnd"/>
      <w:r w:rsidRPr="00885C7E">
        <w:t>&amp; child1) {</w:t>
      </w:r>
    </w:p>
    <w:p w14:paraId="10714226" w14:textId="77777777" w:rsidR="00885C7E" w:rsidRPr="00885C7E" w:rsidRDefault="00885C7E" w:rsidP="00885C7E">
      <w:r w:rsidRPr="00885C7E">
        <w:tab/>
        <w:t xml:space="preserve">int </w:t>
      </w:r>
      <w:proofErr w:type="spellStart"/>
      <w:r w:rsidRPr="00885C7E">
        <w:t>randid</w:t>
      </w:r>
      <w:proofErr w:type="spellEnd"/>
      <w:r w:rsidRPr="00885C7E">
        <w:t xml:space="preserve"> = rand(</w:t>
      </w:r>
      <w:bookmarkStart w:id="4" w:name="_Hlk90801533"/>
      <w:r w:rsidRPr="00885C7E">
        <w:t xml:space="preserve">) </w:t>
      </w:r>
      <w:bookmarkEnd w:id="4"/>
      <w:r w:rsidRPr="00885C7E">
        <w:t xml:space="preserve">% </w:t>
      </w:r>
      <w:proofErr w:type="spellStart"/>
      <w:r w:rsidRPr="00885C7E">
        <w:t>father.m_lenGene</w:t>
      </w:r>
      <w:proofErr w:type="spellEnd"/>
      <w:r w:rsidRPr="00885C7E">
        <w:t>;</w:t>
      </w:r>
    </w:p>
    <w:p w14:paraId="640376F5" w14:textId="77777777" w:rsidR="00885C7E" w:rsidRPr="00885C7E" w:rsidRDefault="00885C7E" w:rsidP="00885C7E">
      <w:r w:rsidRPr="00885C7E">
        <w:tab/>
        <w:t xml:space="preserve">int </w:t>
      </w:r>
      <w:proofErr w:type="spellStart"/>
      <w:r w:rsidRPr="00885C7E">
        <w:t>i</w:t>
      </w:r>
      <w:proofErr w:type="spellEnd"/>
      <w:r w:rsidRPr="00885C7E">
        <w:t>;</w:t>
      </w:r>
    </w:p>
    <w:p w14:paraId="73F775F5" w14:textId="77777777" w:rsidR="00885C7E" w:rsidRPr="00885C7E" w:rsidRDefault="00885C7E" w:rsidP="00885C7E">
      <w:r w:rsidRPr="00885C7E">
        <w:tab/>
        <w:t>for (</w:t>
      </w:r>
      <w:proofErr w:type="spellStart"/>
      <w:r w:rsidRPr="00885C7E">
        <w:t>i</w:t>
      </w:r>
      <w:proofErr w:type="spellEnd"/>
      <w:r w:rsidRPr="00885C7E">
        <w:t xml:space="preserve"> = 0; </w:t>
      </w:r>
      <w:proofErr w:type="spellStart"/>
      <w:r w:rsidRPr="00885C7E">
        <w:t>i</w:t>
      </w:r>
      <w:proofErr w:type="spellEnd"/>
      <w:r w:rsidRPr="00885C7E">
        <w:t xml:space="preserve"> &lt; </w:t>
      </w:r>
      <w:proofErr w:type="spellStart"/>
      <w:r w:rsidRPr="00885C7E">
        <w:t>randid</w:t>
      </w:r>
      <w:proofErr w:type="spellEnd"/>
      <w:r w:rsidRPr="00885C7E">
        <w:t>; ++</w:t>
      </w:r>
      <w:proofErr w:type="spellStart"/>
      <w:r w:rsidRPr="00885C7E">
        <w:t>i</w:t>
      </w:r>
      <w:proofErr w:type="spellEnd"/>
      <w:r w:rsidRPr="00885C7E">
        <w:t>) {</w:t>
      </w:r>
    </w:p>
    <w:p w14:paraId="777539DA" w14:textId="77777777" w:rsidR="00885C7E" w:rsidRPr="00885C7E" w:rsidRDefault="00885C7E" w:rsidP="00885C7E">
      <w:r w:rsidRPr="00885C7E">
        <w:tab/>
      </w:r>
      <w:r w:rsidRPr="00885C7E">
        <w:tab/>
        <w:t>child1.m_gene[</w:t>
      </w:r>
      <w:proofErr w:type="spellStart"/>
      <w:r w:rsidRPr="00885C7E">
        <w:t>i</w:t>
      </w:r>
      <w:proofErr w:type="spellEnd"/>
      <w:r w:rsidRPr="00885C7E">
        <w:t xml:space="preserve">] = </w:t>
      </w:r>
      <w:proofErr w:type="spellStart"/>
      <w:r w:rsidRPr="00885C7E">
        <w:t>father.m_gene</w:t>
      </w:r>
      <w:proofErr w:type="spellEnd"/>
      <w:r w:rsidRPr="00885C7E">
        <w:t>[</w:t>
      </w:r>
      <w:proofErr w:type="spellStart"/>
      <w:r w:rsidRPr="00885C7E">
        <w:t>i</w:t>
      </w:r>
      <w:proofErr w:type="spellEnd"/>
      <w:r w:rsidRPr="00885C7E">
        <w:t>];</w:t>
      </w:r>
    </w:p>
    <w:p w14:paraId="67395827" w14:textId="77777777" w:rsidR="00885C7E" w:rsidRPr="00885C7E" w:rsidRDefault="00885C7E" w:rsidP="00885C7E">
      <w:r w:rsidRPr="00885C7E">
        <w:tab/>
        <w:t>}</w:t>
      </w:r>
    </w:p>
    <w:p w14:paraId="1DF7C908" w14:textId="77777777" w:rsidR="00885C7E" w:rsidRPr="00885C7E" w:rsidRDefault="00885C7E" w:rsidP="00885C7E">
      <w:r w:rsidRPr="00885C7E">
        <w:tab/>
        <w:t xml:space="preserve">for (; </w:t>
      </w:r>
      <w:proofErr w:type="spellStart"/>
      <w:r w:rsidRPr="00885C7E">
        <w:t>i</w:t>
      </w:r>
      <w:proofErr w:type="spellEnd"/>
      <w:r w:rsidRPr="00885C7E">
        <w:t xml:space="preserve"> &lt; </w:t>
      </w:r>
      <w:proofErr w:type="spellStart"/>
      <w:r w:rsidRPr="00885C7E">
        <w:t>father.m_lenGene</w:t>
      </w:r>
      <w:proofErr w:type="spellEnd"/>
      <w:r w:rsidRPr="00885C7E">
        <w:t>; ++</w:t>
      </w:r>
      <w:proofErr w:type="spellStart"/>
      <w:r w:rsidRPr="00885C7E">
        <w:t>i</w:t>
      </w:r>
      <w:proofErr w:type="spellEnd"/>
      <w:r w:rsidRPr="00885C7E">
        <w:t>) {</w:t>
      </w:r>
    </w:p>
    <w:p w14:paraId="45E7EADC" w14:textId="77777777" w:rsidR="00885C7E" w:rsidRPr="00885C7E" w:rsidRDefault="00885C7E" w:rsidP="00885C7E">
      <w:r w:rsidRPr="00885C7E">
        <w:tab/>
      </w:r>
      <w:r w:rsidRPr="00885C7E">
        <w:tab/>
        <w:t>child1.m_gene[</w:t>
      </w:r>
      <w:proofErr w:type="spellStart"/>
      <w:r w:rsidRPr="00885C7E">
        <w:t>i</w:t>
      </w:r>
      <w:proofErr w:type="spellEnd"/>
      <w:r w:rsidRPr="00885C7E">
        <w:t xml:space="preserve">] = </w:t>
      </w:r>
      <w:proofErr w:type="spellStart"/>
      <w:r w:rsidRPr="00885C7E">
        <w:t>mother.m_gene</w:t>
      </w:r>
      <w:proofErr w:type="spellEnd"/>
      <w:r w:rsidRPr="00885C7E">
        <w:t>[</w:t>
      </w:r>
      <w:proofErr w:type="spellStart"/>
      <w:r w:rsidRPr="00885C7E">
        <w:t>i</w:t>
      </w:r>
      <w:proofErr w:type="spellEnd"/>
      <w:r w:rsidRPr="00885C7E">
        <w:t>];</w:t>
      </w:r>
    </w:p>
    <w:p w14:paraId="6D29C12D" w14:textId="77777777" w:rsidR="00885C7E" w:rsidRPr="00885C7E" w:rsidRDefault="00885C7E" w:rsidP="00885C7E">
      <w:r w:rsidRPr="00885C7E">
        <w:tab/>
        <w:t>}</w:t>
      </w:r>
    </w:p>
    <w:p w14:paraId="71C78CAC" w14:textId="76C7C169" w:rsidR="00885C7E" w:rsidRDefault="00885C7E" w:rsidP="00885C7E">
      <w:r w:rsidRPr="00885C7E">
        <w:t>}</w:t>
      </w:r>
    </w:p>
    <w:p w14:paraId="5DAE3182" w14:textId="66BF239B" w:rsidR="00885C7E" w:rsidRDefault="00885C7E" w:rsidP="00885C7E">
      <w:pPr>
        <w:pStyle w:val="2"/>
      </w:pPr>
      <w:bookmarkStart w:id="5" w:name="_Toc90837725"/>
      <w:r>
        <w:rPr>
          <w:rFonts w:hint="eastAsia"/>
        </w:rPr>
        <w:t>基因的变异</w:t>
      </w:r>
      <w:bookmarkEnd w:id="5"/>
    </w:p>
    <w:p w14:paraId="4DC5DD0E" w14:textId="26DA8E5A" w:rsidR="00FF464B" w:rsidRPr="00FF464B" w:rsidRDefault="00FF464B" w:rsidP="00FF464B">
      <w:r>
        <w:tab/>
      </w:r>
      <w:r w:rsidR="005C7D20">
        <w:rPr>
          <w:rFonts w:hint="eastAsia"/>
        </w:rPr>
        <w:t>在这里，认为基因变异只出现在某个节点上，当某个节点上发生基因变异时，将这个节点上的结果取反</w:t>
      </w:r>
    </w:p>
    <w:p w14:paraId="477D9CD5" w14:textId="77777777" w:rsidR="00885C7E" w:rsidRPr="00885C7E" w:rsidRDefault="00885C7E" w:rsidP="00885C7E">
      <w:r w:rsidRPr="00885C7E">
        <w:t xml:space="preserve">void </w:t>
      </w:r>
      <w:proofErr w:type="spellStart"/>
      <w:r w:rsidRPr="00885C7E">
        <w:t>GeneFloat</w:t>
      </w:r>
      <w:proofErr w:type="spellEnd"/>
      <w:r w:rsidRPr="00885C7E">
        <w:t>::mutate() {</w:t>
      </w:r>
    </w:p>
    <w:p w14:paraId="38F66B39" w14:textId="77777777" w:rsidR="00885C7E" w:rsidRPr="00885C7E" w:rsidRDefault="00885C7E" w:rsidP="00885C7E">
      <w:r w:rsidRPr="00885C7E">
        <w:tab/>
        <w:t xml:space="preserve">int </w:t>
      </w:r>
      <w:proofErr w:type="spellStart"/>
      <w:r w:rsidRPr="00885C7E">
        <w:t>randid</w:t>
      </w:r>
      <w:proofErr w:type="spellEnd"/>
      <w:r w:rsidRPr="00885C7E">
        <w:t xml:space="preserve"> = rand() % </w:t>
      </w:r>
      <w:proofErr w:type="spellStart"/>
      <w:r w:rsidRPr="00885C7E">
        <w:t>m_lenGene</w:t>
      </w:r>
      <w:proofErr w:type="spellEnd"/>
      <w:r w:rsidRPr="00885C7E">
        <w:t>;</w:t>
      </w:r>
    </w:p>
    <w:p w14:paraId="607C4D5C" w14:textId="77777777" w:rsidR="00885C7E" w:rsidRPr="00885C7E" w:rsidRDefault="00885C7E" w:rsidP="00885C7E">
      <w:r w:rsidRPr="00885C7E">
        <w:tab/>
      </w:r>
      <w:proofErr w:type="spellStart"/>
      <w:r w:rsidRPr="00885C7E">
        <w:t>m_gene</w:t>
      </w:r>
      <w:proofErr w:type="spellEnd"/>
      <w:r w:rsidRPr="00885C7E">
        <w:t>[</w:t>
      </w:r>
      <w:proofErr w:type="spellStart"/>
      <w:r w:rsidRPr="00885C7E">
        <w:t>randid</w:t>
      </w:r>
      <w:proofErr w:type="spellEnd"/>
      <w:r w:rsidRPr="00885C7E">
        <w:t>] = !</w:t>
      </w:r>
      <w:proofErr w:type="spellStart"/>
      <w:r w:rsidRPr="00885C7E">
        <w:t>m_gene</w:t>
      </w:r>
      <w:proofErr w:type="spellEnd"/>
      <w:r w:rsidRPr="00885C7E">
        <w:t>[</w:t>
      </w:r>
      <w:proofErr w:type="spellStart"/>
      <w:r w:rsidRPr="00885C7E">
        <w:t>randid</w:t>
      </w:r>
      <w:proofErr w:type="spellEnd"/>
      <w:r w:rsidRPr="00885C7E">
        <w:t>];///类型取反</w:t>
      </w:r>
    </w:p>
    <w:p w14:paraId="69B93093" w14:textId="0D7115F2" w:rsidR="00885C7E" w:rsidRDefault="00885C7E" w:rsidP="00885C7E">
      <w:r w:rsidRPr="00885C7E">
        <w:t>}</w:t>
      </w:r>
    </w:p>
    <w:p w14:paraId="4663A86D" w14:textId="4FA09370" w:rsidR="00885C7E" w:rsidRDefault="0036283D" w:rsidP="0036283D">
      <w:pPr>
        <w:pStyle w:val="2"/>
      </w:pPr>
      <w:bookmarkStart w:id="6" w:name="_Toc90837726"/>
      <w:r>
        <w:rPr>
          <w:rFonts w:hint="eastAsia"/>
        </w:rPr>
        <w:t>种群选择</w:t>
      </w:r>
      <w:bookmarkEnd w:id="6"/>
    </w:p>
    <w:p w14:paraId="5E4513CA" w14:textId="426B4D5B" w:rsidR="0036283D" w:rsidRPr="0036283D" w:rsidRDefault="0036283D" w:rsidP="0036283D">
      <w:r>
        <w:rPr>
          <w:rFonts w:hint="eastAsia"/>
        </w:rPr>
        <w:t>给得分不同的个体以不同的存活率</w:t>
      </w:r>
    </w:p>
    <w:p w14:paraId="68AD12EC" w14:textId="77777777" w:rsidR="0036283D" w:rsidRDefault="0036283D" w:rsidP="0036283D">
      <w:r>
        <w:t xml:space="preserve">void  </w:t>
      </w:r>
      <w:proofErr w:type="spellStart"/>
      <w:r>
        <w:t>Popultation</w:t>
      </w:r>
      <w:proofErr w:type="spellEnd"/>
      <w:r>
        <w:t>::choose()</w:t>
      </w:r>
    </w:p>
    <w:p w14:paraId="52BBCBFD" w14:textId="77777777" w:rsidR="0036283D" w:rsidRDefault="0036283D" w:rsidP="0036283D">
      <w:r>
        <w:t>{</w:t>
      </w:r>
    </w:p>
    <w:p w14:paraId="098D841A" w14:textId="77777777" w:rsidR="0036283D" w:rsidRDefault="0036283D" w:rsidP="0036283D">
      <w:r>
        <w:tab/>
        <w:t>///得分最佳者为国王，其生存不受影响</w:t>
      </w:r>
    </w:p>
    <w:p w14:paraId="15118F19" w14:textId="77777777" w:rsidR="0036283D" w:rsidRDefault="0036283D" w:rsidP="0036283D">
      <w:r>
        <w:tab/>
      </w:r>
      <w:proofErr w:type="spellStart"/>
      <w:r>
        <w:t>m_lives.clear</w:t>
      </w:r>
      <w:proofErr w:type="spellEnd"/>
      <w:r>
        <w:t>();</w:t>
      </w:r>
    </w:p>
    <w:p w14:paraId="5DAB67A7" w14:textId="77777777" w:rsidR="0036283D" w:rsidRDefault="0036283D" w:rsidP="0036283D">
      <w:r>
        <w:tab/>
      </w:r>
      <w:proofErr w:type="spellStart"/>
      <w:r>
        <w:t>m_lives.push_back</w:t>
      </w:r>
      <w:proofErr w:type="spellEnd"/>
      <w:r>
        <w:t>(</w:t>
      </w:r>
      <w:proofErr w:type="spellStart"/>
      <w:r>
        <w:t>m_result</w:t>
      </w:r>
      <w:proofErr w:type="spellEnd"/>
      <w:r>
        <w:t>[0].index);</w:t>
      </w:r>
    </w:p>
    <w:p w14:paraId="13B46D01" w14:textId="77777777" w:rsidR="0036283D" w:rsidRDefault="0036283D" w:rsidP="0036283D">
      <w:r>
        <w:tab/>
        <w:t>///&lt;前百分之10的个体为贵族,贵族拥有百分之90的存活率</w:t>
      </w:r>
    </w:p>
    <w:p w14:paraId="0BC67218" w14:textId="77777777" w:rsidR="0036283D" w:rsidRDefault="0036283D" w:rsidP="0036283D">
      <w:r>
        <w:tab/>
        <w:t>int s1 = 1;</w:t>
      </w:r>
    </w:p>
    <w:p w14:paraId="5713B512" w14:textId="77777777" w:rsidR="0036283D" w:rsidRDefault="0036283D" w:rsidP="0036283D">
      <w:r>
        <w:tab/>
        <w:t xml:space="preserve">int s2 = </w:t>
      </w:r>
      <w:proofErr w:type="spellStart"/>
      <w:r>
        <w:t>m_groupNumber</w:t>
      </w:r>
      <w:proofErr w:type="spellEnd"/>
      <w:r>
        <w:t xml:space="preserve"> / 10;</w:t>
      </w:r>
    </w:p>
    <w:p w14:paraId="2A164FC7" w14:textId="77777777" w:rsidR="0036283D" w:rsidRDefault="0036283D" w:rsidP="0036283D">
      <w:r>
        <w:tab/>
        <w:t xml:space="preserve">for (int </w:t>
      </w:r>
      <w:proofErr w:type="spellStart"/>
      <w:r>
        <w:t>i</w:t>
      </w:r>
      <w:proofErr w:type="spellEnd"/>
      <w:r>
        <w:t xml:space="preserve"> = s1; </w:t>
      </w:r>
      <w:proofErr w:type="spellStart"/>
      <w:r>
        <w:t>i</w:t>
      </w:r>
      <w:proofErr w:type="spellEnd"/>
      <w:r>
        <w:t xml:space="preserve"> &lt; s2; ++</w:t>
      </w:r>
      <w:proofErr w:type="spellStart"/>
      <w:r>
        <w:t>i</w:t>
      </w:r>
      <w:proofErr w:type="spellEnd"/>
      <w:r>
        <w:t>) {</w:t>
      </w:r>
    </w:p>
    <w:p w14:paraId="34FF4FC6" w14:textId="77777777" w:rsidR="0036283D" w:rsidRDefault="0036283D" w:rsidP="0036283D">
      <w:r>
        <w:tab/>
      </w:r>
      <w:r>
        <w:tab/>
        <w:t xml:space="preserve">int </w:t>
      </w:r>
      <w:proofErr w:type="spellStart"/>
      <w:r>
        <w:t>randNum</w:t>
      </w:r>
      <w:proofErr w:type="spellEnd"/>
      <w:r>
        <w:t xml:space="preserve"> = rand() % 100;</w:t>
      </w:r>
    </w:p>
    <w:p w14:paraId="41A42789" w14:textId="77777777" w:rsidR="0036283D" w:rsidRDefault="0036283D" w:rsidP="0036283D">
      <w:r>
        <w:tab/>
      </w:r>
      <w:r>
        <w:tab/>
        <w:t>///摇筛子，摇出点数为[0-89]则认为存活</w:t>
      </w:r>
    </w:p>
    <w:p w14:paraId="518D8CFC" w14:textId="77777777" w:rsidR="0036283D" w:rsidRDefault="0036283D" w:rsidP="0036283D">
      <w:r>
        <w:tab/>
      </w:r>
      <w:r>
        <w:tab/>
        <w:t>if (</w:t>
      </w:r>
      <w:proofErr w:type="spellStart"/>
      <w:r>
        <w:t>randNum</w:t>
      </w:r>
      <w:proofErr w:type="spellEnd"/>
      <w:r>
        <w:t xml:space="preserve"> &lt; 90) {</w:t>
      </w:r>
    </w:p>
    <w:p w14:paraId="3E666DB3" w14:textId="77777777" w:rsidR="0036283D" w:rsidRDefault="0036283D" w:rsidP="0036283D">
      <w:r>
        <w:tab/>
      </w:r>
      <w:r>
        <w:tab/>
      </w:r>
      <w:r>
        <w:tab/>
      </w:r>
      <w:proofErr w:type="spellStart"/>
      <w:r>
        <w:t>m_lives.push_back</w:t>
      </w:r>
      <w:proofErr w:type="spellEnd"/>
      <w:r>
        <w:t>(</w:t>
      </w:r>
      <w:proofErr w:type="spellStart"/>
      <w:r>
        <w:t>m_result</w:t>
      </w:r>
      <w:proofErr w:type="spellEnd"/>
      <w:r>
        <w:t>[</w:t>
      </w:r>
      <w:proofErr w:type="spellStart"/>
      <w:r>
        <w:t>i</w:t>
      </w:r>
      <w:proofErr w:type="spellEnd"/>
      <w:r>
        <w:t>].index);</w:t>
      </w:r>
    </w:p>
    <w:p w14:paraId="7A8B30CF" w14:textId="77777777" w:rsidR="0036283D" w:rsidRDefault="0036283D" w:rsidP="0036283D">
      <w:r>
        <w:tab/>
      </w:r>
      <w:r>
        <w:tab/>
        <w:t>}</w:t>
      </w:r>
    </w:p>
    <w:p w14:paraId="48DC6BA9" w14:textId="77777777" w:rsidR="0036283D" w:rsidRDefault="0036283D" w:rsidP="0036283D">
      <w:r>
        <w:tab/>
        <w:t>}</w:t>
      </w:r>
    </w:p>
    <w:p w14:paraId="4B1B12FA" w14:textId="77777777" w:rsidR="0036283D" w:rsidRDefault="0036283D" w:rsidP="0036283D">
      <w:r>
        <w:lastRenderedPageBreak/>
        <w:tab/>
        <w:t>///&lt;作为骑士的个体，拥有百分之70的存活率</w:t>
      </w:r>
    </w:p>
    <w:p w14:paraId="68B3DFD4" w14:textId="77777777" w:rsidR="0036283D" w:rsidRDefault="0036283D" w:rsidP="0036283D">
      <w:r>
        <w:tab/>
        <w:t>s1 = s2;</w:t>
      </w:r>
    </w:p>
    <w:p w14:paraId="579EAE24" w14:textId="77777777" w:rsidR="0036283D" w:rsidRDefault="0036283D" w:rsidP="0036283D">
      <w:r>
        <w:tab/>
        <w:t xml:space="preserve">s2 = </w:t>
      </w:r>
      <w:proofErr w:type="spellStart"/>
      <w:r>
        <w:t>m_groupNumber</w:t>
      </w:r>
      <w:proofErr w:type="spellEnd"/>
      <w:r>
        <w:t xml:space="preserve"> / 30;</w:t>
      </w:r>
    </w:p>
    <w:p w14:paraId="7D8B8B04" w14:textId="77777777" w:rsidR="0036283D" w:rsidRDefault="0036283D" w:rsidP="0036283D">
      <w:r>
        <w:tab/>
        <w:t xml:space="preserve">for (int </w:t>
      </w:r>
      <w:proofErr w:type="spellStart"/>
      <w:r>
        <w:t>i</w:t>
      </w:r>
      <w:proofErr w:type="spellEnd"/>
      <w:r>
        <w:t xml:space="preserve"> = s1; </w:t>
      </w:r>
      <w:proofErr w:type="spellStart"/>
      <w:r>
        <w:t>i</w:t>
      </w:r>
      <w:proofErr w:type="spellEnd"/>
      <w:r>
        <w:t xml:space="preserve"> &lt; s2; ++</w:t>
      </w:r>
      <w:proofErr w:type="spellStart"/>
      <w:r>
        <w:t>i</w:t>
      </w:r>
      <w:proofErr w:type="spellEnd"/>
      <w:r>
        <w:t>) {</w:t>
      </w:r>
    </w:p>
    <w:p w14:paraId="6D6126E4" w14:textId="77777777" w:rsidR="0036283D" w:rsidRDefault="0036283D" w:rsidP="0036283D">
      <w:r>
        <w:tab/>
      </w:r>
      <w:r>
        <w:tab/>
        <w:t xml:space="preserve">int </w:t>
      </w:r>
      <w:proofErr w:type="spellStart"/>
      <w:r>
        <w:t>randNum</w:t>
      </w:r>
      <w:proofErr w:type="spellEnd"/>
      <w:r>
        <w:t xml:space="preserve"> = rand() % 100;</w:t>
      </w:r>
    </w:p>
    <w:p w14:paraId="431DDE35" w14:textId="77777777" w:rsidR="0036283D" w:rsidRDefault="0036283D" w:rsidP="0036283D">
      <w:r>
        <w:tab/>
      </w:r>
      <w:r>
        <w:tab/>
        <w:t>///摇筛子，摇出点数为[0-69]则认为存活</w:t>
      </w:r>
    </w:p>
    <w:p w14:paraId="6BE267F3" w14:textId="77777777" w:rsidR="0036283D" w:rsidRDefault="0036283D" w:rsidP="0036283D">
      <w:r>
        <w:tab/>
      </w:r>
      <w:r>
        <w:tab/>
        <w:t>if (</w:t>
      </w:r>
      <w:proofErr w:type="spellStart"/>
      <w:r>
        <w:t>randNum</w:t>
      </w:r>
      <w:proofErr w:type="spellEnd"/>
      <w:r>
        <w:t xml:space="preserve"> &lt; 70) {</w:t>
      </w:r>
    </w:p>
    <w:p w14:paraId="67BAC72B" w14:textId="77777777" w:rsidR="0036283D" w:rsidRDefault="0036283D" w:rsidP="0036283D">
      <w:r>
        <w:tab/>
      </w:r>
      <w:r>
        <w:tab/>
      </w:r>
      <w:r>
        <w:tab/>
      </w:r>
      <w:proofErr w:type="spellStart"/>
      <w:r>
        <w:t>m_lives.push_back</w:t>
      </w:r>
      <w:proofErr w:type="spellEnd"/>
      <w:r>
        <w:t>(</w:t>
      </w:r>
      <w:proofErr w:type="spellStart"/>
      <w:r>
        <w:t>m_result</w:t>
      </w:r>
      <w:proofErr w:type="spellEnd"/>
      <w:r>
        <w:t>[</w:t>
      </w:r>
      <w:proofErr w:type="spellStart"/>
      <w:r>
        <w:t>i</w:t>
      </w:r>
      <w:proofErr w:type="spellEnd"/>
      <w:r>
        <w:t>].index);</w:t>
      </w:r>
    </w:p>
    <w:p w14:paraId="03779A10" w14:textId="77777777" w:rsidR="0036283D" w:rsidRDefault="0036283D" w:rsidP="0036283D">
      <w:r>
        <w:tab/>
      </w:r>
      <w:r>
        <w:tab/>
        <w:t>}</w:t>
      </w:r>
    </w:p>
    <w:p w14:paraId="1E5DF855" w14:textId="77777777" w:rsidR="0036283D" w:rsidRDefault="0036283D" w:rsidP="0036283D">
      <w:r>
        <w:tab/>
        <w:t>}</w:t>
      </w:r>
    </w:p>
    <w:p w14:paraId="160CA847" w14:textId="77777777" w:rsidR="0036283D" w:rsidRDefault="0036283D" w:rsidP="0036283D">
      <w:r>
        <w:tab/>
        <w:t>s1 = s2;</w:t>
      </w:r>
    </w:p>
    <w:p w14:paraId="7EA065A2" w14:textId="77777777" w:rsidR="0036283D" w:rsidRDefault="0036283D" w:rsidP="0036283D">
      <w:r>
        <w:tab/>
        <w:t xml:space="preserve">s2 = </w:t>
      </w:r>
      <w:proofErr w:type="spellStart"/>
      <w:r>
        <w:t>m_groupNumber</w:t>
      </w:r>
      <w:proofErr w:type="spellEnd"/>
      <w:r>
        <w:t>;</w:t>
      </w:r>
    </w:p>
    <w:p w14:paraId="6A6800BE" w14:textId="77777777" w:rsidR="0036283D" w:rsidRDefault="0036283D" w:rsidP="0036283D">
      <w:r>
        <w:tab/>
        <w:t>///&lt;作为平民的个体有百分之50的存活率</w:t>
      </w:r>
    </w:p>
    <w:p w14:paraId="32F173D5" w14:textId="77777777" w:rsidR="0036283D" w:rsidRDefault="0036283D" w:rsidP="0036283D">
      <w:r>
        <w:tab/>
        <w:t xml:space="preserve">for (int </w:t>
      </w:r>
      <w:proofErr w:type="spellStart"/>
      <w:r>
        <w:t>i</w:t>
      </w:r>
      <w:proofErr w:type="spellEnd"/>
      <w:r>
        <w:t xml:space="preserve"> = s1; </w:t>
      </w:r>
      <w:proofErr w:type="spellStart"/>
      <w:r>
        <w:t>i</w:t>
      </w:r>
      <w:proofErr w:type="spellEnd"/>
      <w:r>
        <w:t xml:space="preserve"> &lt; s2; ++</w:t>
      </w:r>
      <w:proofErr w:type="spellStart"/>
      <w:r>
        <w:t>i</w:t>
      </w:r>
      <w:proofErr w:type="spellEnd"/>
      <w:r>
        <w:t>) {</w:t>
      </w:r>
    </w:p>
    <w:p w14:paraId="73F5810D" w14:textId="77777777" w:rsidR="0036283D" w:rsidRDefault="0036283D" w:rsidP="0036283D">
      <w:r>
        <w:tab/>
      </w:r>
      <w:r>
        <w:tab/>
        <w:t xml:space="preserve">int </w:t>
      </w:r>
      <w:proofErr w:type="spellStart"/>
      <w:r>
        <w:t>randNum</w:t>
      </w:r>
      <w:proofErr w:type="spellEnd"/>
      <w:r>
        <w:t xml:space="preserve"> = rand() % 100;</w:t>
      </w:r>
    </w:p>
    <w:p w14:paraId="2C64C549" w14:textId="77777777" w:rsidR="0036283D" w:rsidRDefault="0036283D" w:rsidP="0036283D">
      <w:r>
        <w:tab/>
      </w:r>
      <w:r>
        <w:tab/>
        <w:t>///摇筛子，摇出点数为[0-49]则认为存活</w:t>
      </w:r>
    </w:p>
    <w:p w14:paraId="30F15B36" w14:textId="77777777" w:rsidR="0036283D" w:rsidRDefault="0036283D" w:rsidP="0036283D">
      <w:r>
        <w:tab/>
      </w:r>
      <w:r>
        <w:tab/>
        <w:t>if (</w:t>
      </w:r>
      <w:proofErr w:type="spellStart"/>
      <w:r>
        <w:t>randNum</w:t>
      </w:r>
      <w:proofErr w:type="spellEnd"/>
      <w:r>
        <w:t xml:space="preserve"> &lt; 50) {</w:t>
      </w:r>
    </w:p>
    <w:p w14:paraId="3644EA5A" w14:textId="77777777" w:rsidR="0036283D" w:rsidRDefault="0036283D" w:rsidP="0036283D">
      <w:r>
        <w:tab/>
      </w:r>
      <w:r>
        <w:tab/>
      </w:r>
      <w:r>
        <w:tab/>
      </w:r>
      <w:proofErr w:type="spellStart"/>
      <w:r>
        <w:t>m_lives.push_back</w:t>
      </w:r>
      <w:proofErr w:type="spellEnd"/>
      <w:r>
        <w:t>(</w:t>
      </w:r>
      <w:proofErr w:type="spellStart"/>
      <w:r>
        <w:t>m_result</w:t>
      </w:r>
      <w:proofErr w:type="spellEnd"/>
      <w:r>
        <w:t>[</w:t>
      </w:r>
      <w:proofErr w:type="spellStart"/>
      <w:r>
        <w:t>i</w:t>
      </w:r>
      <w:proofErr w:type="spellEnd"/>
      <w:r>
        <w:t>].index);</w:t>
      </w:r>
    </w:p>
    <w:p w14:paraId="0CDF6055" w14:textId="77777777" w:rsidR="0036283D" w:rsidRDefault="0036283D" w:rsidP="0036283D">
      <w:r>
        <w:tab/>
      </w:r>
      <w:r>
        <w:tab/>
        <w:t>}</w:t>
      </w:r>
    </w:p>
    <w:p w14:paraId="707F43FD" w14:textId="77777777" w:rsidR="0036283D" w:rsidRDefault="0036283D" w:rsidP="0036283D">
      <w:r>
        <w:tab/>
        <w:t>}</w:t>
      </w:r>
    </w:p>
    <w:p w14:paraId="198B9177" w14:textId="4C709918" w:rsidR="0036283D" w:rsidRDefault="0036283D" w:rsidP="0036283D">
      <w:r>
        <w:t>}</w:t>
      </w:r>
    </w:p>
    <w:p w14:paraId="16ADFEA5" w14:textId="13ABBEF9" w:rsidR="002206C5" w:rsidRDefault="002206C5" w:rsidP="002206C5">
      <w:pPr>
        <w:pStyle w:val="1"/>
      </w:pPr>
      <w:bookmarkStart w:id="7" w:name="_Toc90837727"/>
      <w:r>
        <w:rPr>
          <w:rFonts w:hint="eastAsia"/>
        </w:rPr>
        <w:t>软件流程</w:t>
      </w:r>
      <w:bookmarkEnd w:id="7"/>
    </w:p>
    <w:p w14:paraId="3ECA11F3" w14:textId="05B0B63F" w:rsidR="002206C5" w:rsidRDefault="002206C5" w:rsidP="002206C5">
      <w:pPr>
        <w:pStyle w:val="2"/>
      </w:pPr>
      <w:bookmarkStart w:id="8" w:name="_Toc90837728"/>
      <w:r>
        <w:rPr>
          <w:rFonts w:hint="eastAsia"/>
        </w:rPr>
        <w:t>种群迭代</w:t>
      </w:r>
      <w:bookmarkEnd w:id="8"/>
    </w:p>
    <w:p w14:paraId="674C485B" w14:textId="770AB556" w:rsidR="002206C5" w:rsidRDefault="002206C5" w:rsidP="002206C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设置要迭代的次数</w:t>
      </w:r>
    </w:p>
    <w:p w14:paraId="70DB9070" w14:textId="687205B0" w:rsidR="002206C5" w:rsidRDefault="00FA494B" w:rsidP="002206C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计算各个个体的得分</w:t>
      </w:r>
    </w:p>
    <w:p w14:paraId="79511C88" w14:textId="3E9AE2F5" w:rsidR="00FA494B" w:rsidRDefault="00FA494B" w:rsidP="002206C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根据地份对个体进行排序</w:t>
      </w:r>
    </w:p>
    <w:p w14:paraId="57019D34" w14:textId="0CF73D47" w:rsidR="00FA494B" w:rsidRDefault="00FA494B" w:rsidP="002206C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根据序列对个体进行选择， 越靠前的个体存活率越高</w:t>
      </w:r>
    </w:p>
    <w:p w14:paraId="03F67748" w14:textId="5B927791" w:rsidR="00FA494B" w:rsidRPr="002206C5" w:rsidRDefault="00FA494B" w:rsidP="002206C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通过基因交换和基因变异生成下一代</w:t>
      </w:r>
    </w:p>
    <w:p w14:paraId="41ED7923" w14:textId="77777777" w:rsidR="002206C5" w:rsidRDefault="002206C5" w:rsidP="002206C5">
      <w:r>
        <w:t xml:space="preserve">void </w:t>
      </w:r>
      <w:proofErr w:type="spellStart"/>
      <w:r>
        <w:t>Popultation</w:t>
      </w:r>
      <w:proofErr w:type="spellEnd"/>
      <w:r>
        <w:t xml:space="preserve">::run(int </w:t>
      </w:r>
      <w:proofErr w:type="spellStart"/>
      <w:r>
        <w:t>iterNum</w:t>
      </w:r>
      <w:proofErr w:type="spellEnd"/>
      <w:r>
        <w:t>) {</w:t>
      </w:r>
    </w:p>
    <w:p w14:paraId="4E4D0456" w14:textId="77777777" w:rsidR="002206C5" w:rsidRDefault="002206C5" w:rsidP="002206C5">
      <w:r>
        <w:tab/>
      </w:r>
    </w:p>
    <w:p w14:paraId="7BAC4229" w14:textId="77777777" w:rsidR="002206C5" w:rsidRDefault="002206C5" w:rsidP="002206C5">
      <w:r>
        <w:tab/>
        <w:t>while (0 != (</w:t>
      </w:r>
      <w:proofErr w:type="spellStart"/>
      <w:r>
        <w:t>iterNum</w:t>
      </w:r>
      <w:proofErr w:type="spellEnd"/>
      <w:r>
        <w:t>--)) {</w:t>
      </w:r>
    </w:p>
    <w:p w14:paraId="1A7326D1" w14:textId="77777777" w:rsidR="002206C5" w:rsidRDefault="002206C5" w:rsidP="002206C5">
      <w:r>
        <w:tab/>
      </w:r>
      <w:r>
        <w:tab/>
        <w:t>/// 物竞，个体凭借自己的力量获取资源，排名越靠前的个体月去的资源越多</w:t>
      </w:r>
    </w:p>
    <w:p w14:paraId="4EA4E695" w14:textId="77777777" w:rsidR="002206C5" w:rsidRDefault="002206C5" w:rsidP="002206C5">
      <w:r>
        <w:tab/>
      </w:r>
      <w:r>
        <w:tab/>
        <w:t xml:space="preserve">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m_groupNumber</w:t>
      </w:r>
      <w:proofErr w:type="spellEnd"/>
      <w:r>
        <w:t>; ++</w:t>
      </w:r>
      <w:proofErr w:type="spellStart"/>
      <w:r>
        <w:t>i</w:t>
      </w:r>
      <w:proofErr w:type="spellEnd"/>
      <w:r>
        <w:t>) {</w:t>
      </w:r>
    </w:p>
    <w:p w14:paraId="272EC6FC" w14:textId="77777777" w:rsidR="002206C5" w:rsidRDefault="002206C5" w:rsidP="002206C5">
      <w:r>
        <w:tab/>
      </w:r>
      <w:r>
        <w:tab/>
      </w:r>
      <w:r>
        <w:tab/>
        <w:t xml:space="preserve">double x = </w:t>
      </w:r>
      <w:proofErr w:type="spellStart"/>
      <w:r>
        <w:t>m_members</w:t>
      </w:r>
      <w:proofErr w:type="spellEnd"/>
      <w:r>
        <w:t>[</w:t>
      </w:r>
      <w:proofErr w:type="spellStart"/>
      <w:r>
        <w:t>i</w:t>
      </w:r>
      <w:proofErr w:type="spellEnd"/>
      <w:r>
        <w:t>].translate();</w:t>
      </w:r>
    </w:p>
    <w:p w14:paraId="489477C1" w14:textId="77777777" w:rsidR="002206C5" w:rsidRDefault="002206C5" w:rsidP="002206C5">
      <w:r>
        <w:tab/>
      </w:r>
      <w:r>
        <w:tab/>
      </w:r>
      <w:r>
        <w:tab/>
      </w:r>
      <w:proofErr w:type="spellStart"/>
      <w:r>
        <w:t>m_result</w:t>
      </w:r>
      <w:proofErr w:type="spellEnd"/>
      <w:r>
        <w:t>[</w:t>
      </w:r>
      <w:proofErr w:type="spellStart"/>
      <w:r>
        <w:t>i</w:t>
      </w:r>
      <w:proofErr w:type="spellEnd"/>
      <w:r>
        <w:t>].</w:t>
      </w:r>
      <w:proofErr w:type="spellStart"/>
      <w:r>
        <w:t>val</w:t>
      </w:r>
      <w:proofErr w:type="spellEnd"/>
      <w:r>
        <w:t xml:space="preserve"> = </w:t>
      </w:r>
      <w:proofErr w:type="spellStart"/>
      <w:r>
        <w:t>myFun</w:t>
      </w:r>
      <w:proofErr w:type="spellEnd"/>
      <w:r>
        <w:t>(x);</w:t>
      </w:r>
    </w:p>
    <w:p w14:paraId="02C30886" w14:textId="77777777" w:rsidR="002206C5" w:rsidRDefault="002206C5" w:rsidP="002206C5">
      <w:r>
        <w:tab/>
      </w:r>
      <w:r>
        <w:tab/>
      </w:r>
      <w:r>
        <w:tab/>
      </w:r>
      <w:proofErr w:type="spellStart"/>
      <w:r>
        <w:t>m_result</w:t>
      </w:r>
      <w:proofErr w:type="spellEnd"/>
      <w:r>
        <w:t>[</w:t>
      </w:r>
      <w:proofErr w:type="spellStart"/>
      <w:r>
        <w:t>i</w:t>
      </w:r>
      <w:proofErr w:type="spellEnd"/>
      <w:r>
        <w:t xml:space="preserve">].index = </w:t>
      </w:r>
      <w:proofErr w:type="spellStart"/>
      <w:r>
        <w:t>i</w:t>
      </w:r>
      <w:proofErr w:type="spellEnd"/>
      <w:r>
        <w:t>;</w:t>
      </w:r>
    </w:p>
    <w:p w14:paraId="0F2AB541" w14:textId="77777777" w:rsidR="002206C5" w:rsidRDefault="002206C5" w:rsidP="002206C5">
      <w:r>
        <w:tab/>
      </w:r>
      <w:r>
        <w:tab/>
        <w:t>}</w:t>
      </w:r>
    </w:p>
    <w:p w14:paraId="74783769" w14:textId="77777777" w:rsidR="002206C5" w:rsidRDefault="002206C5" w:rsidP="002206C5">
      <w:r>
        <w:tab/>
      </w:r>
      <w:r>
        <w:tab/>
        <w:t>std::sort(</w:t>
      </w:r>
      <w:proofErr w:type="spellStart"/>
      <w:r>
        <w:t>m_result.begin</w:t>
      </w:r>
      <w:proofErr w:type="spellEnd"/>
      <w:r>
        <w:t xml:space="preserve">(), </w:t>
      </w:r>
      <w:proofErr w:type="spellStart"/>
      <w:r>
        <w:t>m_result.end</w:t>
      </w:r>
      <w:proofErr w:type="spellEnd"/>
      <w:r>
        <w:t xml:space="preserve">(), </w:t>
      </w:r>
      <w:proofErr w:type="spellStart"/>
      <w:r>
        <w:t>CResultCmp</w:t>
      </w:r>
      <w:proofErr w:type="spellEnd"/>
      <w:r>
        <w:t>);</w:t>
      </w:r>
    </w:p>
    <w:p w14:paraId="42F29BD9" w14:textId="77777777" w:rsidR="002206C5" w:rsidRDefault="002206C5" w:rsidP="002206C5">
      <w:r>
        <w:lastRenderedPageBreak/>
        <w:t>#if 1</w:t>
      </w:r>
    </w:p>
    <w:p w14:paraId="7051B277" w14:textId="77777777" w:rsidR="002206C5" w:rsidRDefault="002206C5" w:rsidP="002206C5">
      <w:r>
        <w:tab/>
      </w:r>
      <w:r>
        <w:tab/>
        <w:t>///打印当前最优秀的个体</w:t>
      </w:r>
    </w:p>
    <w:p w14:paraId="093868E2" w14:textId="77777777" w:rsidR="002206C5" w:rsidRDefault="002206C5" w:rsidP="002206C5">
      <w:r>
        <w:tab/>
      </w:r>
      <w:r>
        <w:tab/>
        <w:t xml:space="preserve">double x = </w:t>
      </w:r>
      <w:proofErr w:type="spellStart"/>
      <w:r>
        <w:t>m_members</w:t>
      </w:r>
      <w:proofErr w:type="spellEnd"/>
      <w:r>
        <w:t>[</w:t>
      </w:r>
      <w:proofErr w:type="spellStart"/>
      <w:r>
        <w:t>m_result</w:t>
      </w:r>
      <w:proofErr w:type="spellEnd"/>
      <w:r>
        <w:t>[0].index].translate();</w:t>
      </w:r>
    </w:p>
    <w:p w14:paraId="541C5E12" w14:textId="77777777" w:rsidR="002206C5" w:rsidRDefault="002206C5" w:rsidP="002206C5">
      <w:r>
        <w:tab/>
      </w:r>
      <w:r>
        <w:tab/>
        <w:t>std::</w:t>
      </w:r>
      <w:proofErr w:type="spellStart"/>
      <w:r>
        <w:t>cout</w:t>
      </w:r>
      <w:proofErr w:type="spellEnd"/>
      <w:r>
        <w:t xml:space="preserve"> &lt;&lt; "当代最优秀的个体:" &lt;&lt; x &lt;&lt; "当前目标函数值:" &lt;&lt; </w:t>
      </w:r>
      <w:proofErr w:type="spellStart"/>
      <w:r>
        <w:t>m_result</w:t>
      </w:r>
      <w:proofErr w:type="spellEnd"/>
      <w:r>
        <w:t>[0].</w:t>
      </w:r>
      <w:proofErr w:type="spellStart"/>
      <w:r>
        <w:t>val</w:t>
      </w:r>
      <w:proofErr w:type="spellEnd"/>
      <w:r>
        <w:t xml:space="preserve"> &lt;&lt; std::</w:t>
      </w:r>
      <w:proofErr w:type="spellStart"/>
      <w:r>
        <w:t>endl</w:t>
      </w:r>
      <w:proofErr w:type="spellEnd"/>
      <w:r>
        <w:t>;</w:t>
      </w:r>
    </w:p>
    <w:p w14:paraId="5F51CCAD" w14:textId="77777777" w:rsidR="002206C5" w:rsidRDefault="002206C5" w:rsidP="002206C5">
      <w:r>
        <w:t xml:space="preserve">#endif </w:t>
      </w:r>
    </w:p>
    <w:p w14:paraId="6025F784" w14:textId="77777777" w:rsidR="002206C5" w:rsidRDefault="002206C5" w:rsidP="002206C5">
      <w:r>
        <w:tab/>
      </w:r>
      <w:r>
        <w:tab/>
        <w:t>/// 天择</w:t>
      </w:r>
    </w:p>
    <w:p w14:paraId="2B9567A9" w14:textId="77777777" w:rsidR="002206C5" w:rsidRDefault="002206C5" w:rsidP="002206C5">
      <w:r>
        <w:tab/>
      </w:r>
      <w:r>
        <w:tab/>
        <w:t>this-&gt;choose();</w:t>
      </w:r>
    </w:p>
    <w:p w14:paraId="1DB676AB" w14:textId="77777777" w:rsidR="002206C5" w:rsidRDefault="002206C5" w:rsidP="002206C5">
      <w:r>
        <w:tab/>
      </w:r>
      <w:r>
        <w:tab/>
        <w:t>/// 更新到下一代</w:t>
      </w:r>
    </w:p>
    <w:p w14:paraId="7BF34167" w14:textId="77777777" w:rsidR="002206C5" w:rsidRDefault="002206C5" w:rsidP="002206C5">
      <w:r>
        <w:tab/>
      </w:r>
      <w:r>
        <w:tab/>
        <w:t>this-&gt;update();</w:t>
      </w:r>
    </w:p>
    <w:p w14:paraId="3E2110F7" w14:textId="77777777" w:rsidR="002206C5" w:rsidRDefault="002206C5" w:rsidP="002206C5">
      <w:r>
        <w:tab/>
        <w:t>}</w:t>
      </w:r>
    </w:p>
    <w:p w14:paraId="2D95D557" w14:textId="17AECF63" w:rsidR="002206C5" w:rsidRDefault="002206C5" w:rsidP="002206C5">
      <w:r>
        <w:t>}</w:t>
      </w:r>
    </w:p>
    <w:p w14:paraId="2856D2D9" w14:textId="1A26483E" w:rsidR="00935611" w:rsidRDefault="00935611" w:rsidP="00935611">
      <w:pPr>
        <w:pStyle w:val="2"/>
      </w:pPr>
      <w:bookmarkStart w:id="9" w:name="_Toc90837729"/>
      <w:r>
        <w:rPr>
          <w:rFonts w:hint="eastAsia"/>
        </w:rPr>
        <w:t>流程图</w:t>
      </w:r>
      <w:bookmarkEnd w:id="9"/>
    </w:p>
    <w:p w14:paraId="49AE39EE" w14:textId="3A590F0D" w:rsidR="00935611" w:rsidRPr="00935611" w:rsidRDefault="00935611" w:rsidP="00935611">
      <w:pPr>
        <w:rPr>
          <w:rFonts w:hint="eastAsia"/>
        </w:rPr>
      </w:pPr>
      <w:r>
        <w:tab/>
      </w:r>
      <w:r>
        <w:object w:dxaOrig="4740" w:dyaOrig="9015" w14:anchorId="2E742F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15pt;height:450.55pt" o:ole="">
            <v:imagedata r:id="rId8" o:title=""/>
          </v:shape>
          <o:OLEObject Type="Embed" ProgID="Visio.Drawing.15" ShapeID="_x0000_i1025" DrawAspect="Content" ObjectID="_1701450465" r:id="rId9"/>
        </w:object>
      </w:r>
    </w:p>
    <w:sectPr w:rsidR="00935611" w:rsidRPr="009356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69E059" w14:textId="77777777" w:rsidR="00450FDF" w:rsidRDefault="00450FDF" w:rsidP="002206C5">
      <w:r>
        <w:separator/>
      </w:r>
    </w:p>
  </w:endnote>
  <w:endnote w:type="continuationSeparator" w:id="0">
    <w:p w14:paraId="7D57583B" w14:textId="77777777" w:rsidR="00450FDF" w:rsidRDefault="00450FDF" w:rsidP="002206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8BABDB" w14:textId="77777777" w:rsidR="00450FDF" w:rsidRDefault="00450FDF" w:rsidP="002206C5">
      <w:r>
        <w:separator/>
      </w:r>
    </w:p>
  </w:footnote>
  <w:footnote w:type="continuationSeparator" w:id="0">
    <w:p w14:paraId="5C5FBADC" w14:textId="77777777" w:rsidR="00450FDF" w:rsidRDefault="00450FDF" w:rsidP="002206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E6F19"/>
    <w:multiLevelType w:val="hybridMultilevel"/>
    <w:tmpl w:val="04EE83C2"/>
    <w:lvl w:ilvl="0" w:tplc="80C68C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4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9E3"/>
    <w:rsid w:val="000865F9"/>
    <w:rsid w:val="002206C5"/>
    <w:rsid w:val="00221C39"/>
    <w:rsid w:val="002F1620"/>
    <w:rsid w:val="0036283D"/>
    <w:rsid w:val="00450FDF"/>
    <w:rsid w:val="00514B65"/>
    <w:rsid w:val="005601C9"/>
    <w:rsid w:val="005C7D20"/>
    <w:rsid w:val="006B60C2"/>
    <w:rsid w:val="007529E3"/>
    <w:rsid w:val="00885C7E"/>
    <w:rsid w:val="00935611"/>
    <w:rsid w:val="00FA494B"/>
    <w:rsid w:val="00FB38F0"/>
    <w:rsid w:val="00FF46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F440C44"/>
  <w15:chartTrackingRefBased/>
  <w15:docId w15:val="{E8CD6A15-61DF-4E50-B036-2E686AFC3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5C7E"/>
    <w:pPr>
      <w:widowControl w:val="0"/>
      <w:jc w:val="both"/>
    </w:pPr>
    <w:rPr>
      <w:rFonts w:ascii="华文楷体" w:eastAsia="华文楷体" w:hAnsi="华文楷体"/>
    </w:rPr>
  </w:style>
  <w:style w:type="paragraph" w:styleId="1">
    <w:name w:val="heading 1"/>
    <w:basedOn w:val="a"/>
    <w:next w:val="a"/>
    <w:link w:val="10"/>
    <w:uiPriority w:val="9"/>
    <w:qFormat/>
    <w:rsid w:val="007529E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21C3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529E3"/>
    <w:rPr>
      <w:b/>
      <w:bCs/>
      <w:kern w:val="44"/>
      <w:sz w:val="44"/>
      <w:szCs w:val="44"/>
    </w:rPr>
  </w:style>
  <w:style w:type="paragraph" w:customStyle="1" w:styleId="t">
    <w:name w:val="t"/>
    <w:basedOn w:val="a"/>
    <w:rsid w:val="00221C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221C3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Book Title"/>
    <w:basedOn w:val="a0"/>
    <w:uiPriority w:val="33"/>
    <w:qFormat/>
    <w:rsid w:val="00885C7E"/>
    <w:rPr>
      <w:b/>
      <w:bCs/>
      <w:i/>
      <w:iCs/>
      <w:spacing w:val="5"/>
    </w:rPr>
  </w:style>
  <w:style w:type="paragraph" w:styleId="a4">
    <w:name w:val="header"/>
    <w:basedOn w:val="a"/>
    <w:link w:val="a5"/>
    <w:uiPriority w:val="99"/>
    <w:unhideWhenUsed/>
    <w:rsid w:val="002206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2206C5"/>
    <w:rPr>
      <w:rFonts w:ascii="华文楷体" w:eastAsia="华文楷体" w:hAnsi="华文楷体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206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206C5"/>
    <w:rPr>
      <w:rFonts w:ascii="华文楷体" w:eastAsia="华文楷体" w:hAnsi="华文楷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2206C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206C5"/>
  </w:style>
  <w:style w:type="paragraph" w:styleId="TOC2">
    <w:name w:val="toc 2"/>
    <w:basedOn w:val="a"/>
    <w:next w:val="a"/>
    <w:autoRedefine/>
    <w:uiPriority w:val="39"/>
    <w:unhideWhenUsed/>
    <w:rsid w:val="002206C5"/>
    <w:pPr>
      <w:ind w:leftChars="200" w:left="420"/>
    </w:pPr>
  </w:style>
  <w:style w:type="character" w:styleId="a8">
    <w:name w:val="Hyperlink"/>
    <w:basedOn w:val="a0"/>
    <w:uiPriority w:val="99"/>
    <w:unhideWhenUsed/>
    <w:rsid w:val="002206C5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2206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8775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018743-34B9-4775-989B-A8022BF9F1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5</Pages>
  <Words>551</Words>
  <Characters>3144</Characters>
  <Application>Microsoft Office Word</Application>
  <DocSecurity>0</DocSecurity>
  <Lines>26</Lines>
  <Paragraphs>7</Paragraphs>
  <ScaleCrop>false</ScaleCrop>
  <Company/>
  <LinksUpToDate>false</LinksUpToDate>
  <CharactersWithSpaces>3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君子 加奇</dc:creator>
  <cp:keywords/>
  <dc:description/>
  <cp:lastModifiedBy>君子 加奇</cp:lastModifiedBy>
  <cp:revision>4</cp:revision>
  <cp:lastPrinted>2021-12-19T12:21:00Z</cp:lastPrinted>
  <dcterms:created xsi:type="dcterms:W3CDTF">2021-12-17T12:34:00Z</dcterms:created>
  <dcterms:modified xsi:type="dcterms:W3CDTF">2021-12-19T12:21:00Z</dcterms:modified>
</cp:coreProperties>
</file>